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EA48497" w14:textId="77777777" w:rsidR="00720D2A" w:rsidRPr="00276D77" w:rsidRDefault="00720D2A" w:rsidP="00720D2A">
      <w:pPr>
        <w:rPr>
          <w:rFonts w:ascii="Roboto Lt" w:hAnsi="Roboto Lt"/>
          <w:szCs w:val="21"/>
        </w:rPr>
      </w:pPr>
      <w:bookmarkStart w:id="0" w:name="OLE_LINK9"/>
      <w:bookmarkStart w:id="1" w:name="OLE_LINK10"/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C13720" wp14:editId="176C9C0C">
                <wp:simplePos x="0" y="0"/>
                <wp:positionH relativeFrom="column">
                  <wp:posOffset>-684415</wp:posOffset>
                </wp:positionH>
                <wp:positionV relativeFrom="paragraph">
                  <wp:posOffset>207703</wp:posOffset>
                </wp:positionV>
                <wp:extent cx="5193665" cy="595746"/>
                <wp:effectExtent l="0" t="0" r="0" b="0"/>
                <wp:wrapNone/>
                <wp:docPr id="7" name="矩形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93665" cy="595746"/>
                        </a:xfrm>
                        <a:prstGeom prst="rect">
                          <a:avLst/>
                        </a:prstGeom>
                        <a:noFill/>
                        <a:ln w="12700">
                          <a:noFill/>
                          <a:miter lim="800000"/>
                          <a:headEnd/>
                          <a:tailEnd/>
                        </a:ln>
                        <a:extLst/>
                      </wps:spPr>
                      <wps:txbx>
                        <w:txbxContent>
                          <w:p w14:paraId="193F3504" w14:textId="5DF33BD8" w:rsidR="009F6F63" w:rsidRPr="00276D77" w:rsidRDefault="00565BB2" w:rsidP="00720D2A">
                            <w:pPr>
                              <w:pStyle w:val="a5"/>
                              <w:spacing w:before="0" w:beforeAutospacing="0" w:after="0" w:afterAutospacing="0" w:line="400" w:lineRule="exac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</w:pPr>
                            <w:r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DS-2TD62</w:t>
                            </w:r>
                            <w:r w:rsidR="004F1436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6</w:t>
                            </w:r>
                            <w:r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32"/>
                                <w:szCs w:val="32"/>
                              </w:rPr>
                              <w:t>6-50H2L</w:t>
                            </w:r>
                          </w:p>
                          <w:p w14:paraId="28E1A4DC" w14:textId="7834A3AB" w:rsidR="009F6F63" w:rsidRPr="00565BB2" w:rsidRDefault="009F6F63" w:rsidP="00720D2A">
                            <w:pPr>
                              <w:pStyle w:val="a5"/>
                              <w:spacing w:before="0" w:beforeAutospacing="0" w:after="0" w:afterAutospacing="0" w:line="400" w:lineRule="exact"/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</w:pPr>
                            <w:bookmarkStart w:id="2" w:name="OLE_LINK3"/>
                            <w:bookmarkStart w:id="3" w:name="OLE_LINK4"/>
                            <w:r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  <w:t xml:space="preserve">Thermal &amp; Optical Bi-spectrum Network </w:t>
                            </w:r>
                            <w:r w:rsidR="00565BB2" w:rsidRPr="00565BB2">
                              <w:rPr>
                                <w:rFonts w:ascii="Roboto Lt" w:hAnsi="Roboto Lt" w:cs="Times New Roman"/>
                                <w:b/>
                                <w:bCs/>
                                <w:color w:val="FFFFFF"/>
                                <w:kern w:val="24"/>
                                <w:sz w:val="26"/>
                                <w:szCs w:val="26"/>
                              </w:rPr>
                              <w:t>Positioning System</w:t>
                            </w:r>
                            <w:bookmarkEnd w:id="2"/>
                            <w:bookmarkEnd w:id="3"/>
                          </w:p>
                        </w:txbxContent>
                      </wps:txbx>
                      <wps:bodyPr rot="0" vert="horz" wrap="square" lIns="182880" tIns="45720" rIns="18288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C13720" id="矩形 6" o:spid="_x0000_s1026" style="position:absolute;left:0;text-align:left;margin-left:-53.9pt;margin-top:16.35pt;width:408.95pt;height:46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X1Q9HQIAAAIEAAAOAAAAZHJzL2Uyb0RvYy54bWysU11uEzEQfkfiDpbfyW5C89NVNlXVUoRU&#10;oFLhAI7Xm7XweszYyW65DBJvHILjIK7B2JukKbwh/GB5PJ5vvvlmvLzoW8N2Cr0GW/LxKOdMWQmV&#10;tpuSf/xw82LBmQ/CVsKAVSV/UJ5frJ4/W3auUBNowFQKGYFYX3Su5E0IrsgyLxvVCj8Cpyw5a8BW&#10;BDJxk1UoOkJvTTbJ81nWAVYOQSrv6fZ6cPJVwq9rJcP7uvYqMFNy4hbSjmlfxz1bLUWxQeEaLfc0&#10;xD+waIW2lPQIdS2CYFvUf0G1WiJ4qMNIQptBXWupUg1UzTj/o5r7RjiVaiFxvDvK5P8frHy3u0Om&#10;q5LPObOipRb9+vr9549vbBa16Zwv6Mm9u8NYnXe3ID95ZuGqEXajLhGha5SoiNE4vs+eBETDUyhb&#10;d2+hImixDZBk6mtsIyAJwPrUjYdjN1QfmKTL6fj85Ww25UySb3o+nZ8lSpkoDtEOfXitoGXxUHKk&#10;bid0sbv1IbIRxeFJTGbhRhuTOm4s64jyZJ7nKeLE1epAE2l0W/JFHtcwI7HKV7ZK0UFoM5wpg7ER&#10;m0jvcx6KHsQL/bqnmHi5huqBtEAYhpA+DR0awC+cdTSAJfeftwIVZ+aNjXouJotFHNlknU3nEzLw&#10;iWt96hJWEljJZUDOBuMqDJO+dag3DWUb74u9pD7UOkn0yGzfPRq0pNz+U8RJPrXTq8evu/oNAAD/&#10;/wMAUEsDBBQABgAIAAAAIQAnQLOI4gAAAAsBAAAPAAAAZHJzL2Rvd25yZXYueG1sTI9LS8QwFIX3&#10;gv8hXMGNzCStOB1q06H4wIWbcRTEXdpem2JzU5r05a83rnR5OR/nfDc7LKZjEw6utSQh2gpgSJWt&#10;W2okvL0+bvbAnFdUq84SSljRwSE/P8tUWtuZXnA6+YaFEnKpkqC971POXaXRKLe1PVLIPu1glA/n&#10;0PB6UHMoNx2Phdhxo1oKC1r1eKex+jqNRoJ/Phb2YZ30eHX/9L4v1+L7o5mlvLxYiltgHhf/B8Ov&#10;flCHPDiVdqTasU7CJhJJcPcSruMEWCCSSETAyoDGuxvgecb//5D/AAAA//8DAFBLAQItABQABgAI&#10;AAAAIQC2gziS/gAAAOEBAAATAAAAAAAAAAAAAAAAAAAAAABbQ29udGVudF9UeXBlc10ueG1sUEsB&#10;Ai0AFAAGAAgAAAAhADj9If/WAAAAlAEAAAsAAAAAAAAAAAAAAAAALwEAAF9yZWxzLy5yZWxzUEsB&#10;Ai0AFAAGAAgAAAAhAFtfVD0dAgAAAgQAAA4AAAAAAAAAAAAAAAAALgIAAGRycy9lMm9Eb2MueG1s&#10;UEsBAi0AFAAGAAgAAAAhACdAs4jiAAAACwEAAA8AAAAAAAAAAAAAAAAAdwQAAGRycy9kb3ducmV2&#10;LnhtbFBLBQYAAAAABAAEAPMAAACGBQAAAAA=&#10;" filled="f" stroked="f" strokeweight="1pt">
                <v:textbox inset="14.4pt,,14.4pt">
                  <w:txbxContent>
                    <w:p w14:paraId="193F3504" w14:textId="5DF33BD8" w:rsidR="009F6F63" w:rsidRPr="00276D77" w:rsidRDefault="00565BB2" w:rsidP="00720D2A">
                      <w:pPr>
                        <w:pStyle w:val="a5"/>
                        <w:spacing w:before="0" w:beforeAutospacing="0" w:after="0" w:afterAutospacing="0" w:line="400" w:lineRule="exac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</w:pPr>
                      <w:r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DS-2TD62</w:t>
                      </w:r>
                      <w:r w:rsidR="004F1436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6</w:t>
                      </w:r>
                      <w:r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32"/>
                          <w:szCs w:val="32"/>
                        </w:rPr>
                        <w:t>6-50H2L</w:t>
                      </w:r>
                    </w:p>
                    <w:p w14:paraId="28E1A4DC" w14:textId="7834A3AB" w:rsidR="009F6F63" w:rsidRPr="00565BB2" w:rsidRDefault="009F6F63" w:rsidP="00720D2A">
                      <w:pPr>
                        <w:pStyle w:val="a5"/>
                        <w:spacing w:before="0" w:beforeAutospacing="0" w:after="0" w:afterAutospacing="0" w:line="400" w:lineRule="exact"/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</w:pPr>
                      <w:bookmarkStart w:id="4" w:name="OLE_LINK3"/>
                      <w:bookmarkStart w:id="5" w:name="OLE_LINK4"/>
                      <w:r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  <w:t xml:space="preserve">Thermal &amp; Optical Bi-spectrum Network </w:t>
                      </w:r>
                      <w:r w:rsidR="00565BB2" w:rsidRPr="00565BB2">
                        <w:rPr>
                          <w:rFonts w:ascii="Roboto Lt" w:hAnsi="Roboto Lt" w:cs="Times New Roman"/>
                          <w:b/>
                          <w:bCs/>
                          <w:color w:val="FFFFFF"/>
                          <w:kern w:val="24"/>
                          <w:sz w:val="26"/>
                          <w:szCs w:val="26"/>
                        </w:rPr>
                        <w:t>Positioning System</w:t>
                      </w:r>
                      <w:bookmarkEnd w:id="4"/>
                      <w:bookmarkEnd w:id="5"/>
                    </w:p>
                  </w:txbxContent>
                </v:textbox>
              </v:rect>
            </w:pict>
          </mc:Fallback>
        </mc:AlternateContent>
      </w:r>
    </w:p>
    <w:p w14:paraId="587F5A8A" w14:textId="52CD508D" w:rsidR="00720D2A" w:rsidRPr="00276D77" w:rsidRDefault="007E6C89" w:rsidP="00720D2A">
      <w:pPr>
        <w:widowControl/>
        <w:jc w:val="left"/>
        <w:rPr>
          <w:rFonts w:ascii="Roboto Lt" w:hAnsi="Roboto Lt"/>
        </w:rPr>
      </w:pPr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CAB2E88" wp14:editId="4AB3DE56">
                <wp:simplePos x="0" y="0"/>
                <wp:positionH relativeFrom="column">
                  <wp:posOffset>-83</wp:posOffset>
                </wp:positionH>
                <wp:positionV relativeFrom="paragraph">
                  <wp:posOffset>3774247</wp:posOffset>
                </wp:positionV>
                <wp:extent cx="6209969" cy="3959441"/>
                <wp:effectExtent l="0" t="0" r="0" b="3175"/>
                <wp:wrapNone/>
                <wp:docPr id="20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09969" cy="395944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737E4D8E" w14:textId="0BC8DA19" w:rsidR="009F6F63" w:rsidRPr="00276D77" w:rsidRDefault="00565BB2" w:rsidP="00720D2A">
                            <w:pPr>
                              <w:pStyle w:val="a8"/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565BB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Hikvision</w:t>
                            </w:r>
                            <w:proofErr w:type="spellEnd"/>
                            <w:r w:rsidRPr="00565BB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DS-2TD62</w:t>
                            </w:r>
                            <w:r w:rsidR="004F1436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6</w:t>
                            </w:r>
                            <w:r w:rsidRPr="00565BB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6-50H2L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9F6F63" w:rsidRPr="00965A30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Thermal &amp; Optical Bi-spectrum Network </w:t>
                            </w:r>
                            <w:r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Positioning System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is applied </w:t>
                            </w:r>
                            <w:r w:rsidR="009F6F63" w:rsidRPr="00025CA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to </w:t>
                            </w:r>
                            <w:r w:rsidRPr="00565BB2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>frontier defense occasions, maritime defense occasions, port monitoring, airport perimeter security, and so on.</w:t>
                            </w:r>
                            <w:r w:rsidR="009F6F63" w:rsidRPr="00276D77">
                              <w:rPr>
                                <w:rFonts w:ascii="Roboto Lt" w:hAnsi="Roboto Lt"/>
                                <w:color w:val="000000"/>
                                <w:sz w:val="20"/>
                                <w:szCs w:val="20"/>
                              </w:rPr>
                              <w:t xml:space="preserve"> The pre-alarm system helps you discover unexpected events immediately and protects you from property loss.</w:t>
                            </w:r>
                          </w:p>
                          <w:p w14:paraId="4F724549" w14:textId="77777777" w:rsidR="009F6F63" w:rsidRPr="00276D77" w:rsidRDefault="009F6F63" w:rsidP="00720D2A">
                            <w:pPr>
                              <w:pStyle w:val="a5"/>
                              <w:spacing w:before="0" w:beforeAutospacing="0" w:after="0" w:afterAutospacing="0"/>
                              <w:jc w:val="both"/>
                              <w:rPr>
                                <w:rFonts w:ascii="Roboto Lt" w:hAnsi="Roboto Lt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</w:p>
                          <w:p w14:paraId="6DD8CF5E" w14:textId="07136F5D" w:rsidR="009F6F63" w:rsidRPr="00276D77" w:rsidRDefault="009F6F63" w:rsidP="00720D2A">
                            <w:pPr>
                              <w:widowControl/>
                              <w:spacing w:line="400" w:lineRule="exact"/>
                              <w:jc w:val="left"/>
                              <w:rPr>
                                <w:rFonts w:ascii="Roboto Lt" w:hAnsi="Roboto Lt"/>
                                <w:b/>
                                <w:i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Smart Function (Thermal Imaging)</w:t>
                            </w:r>
                          </w:p>
                          <w:p w14:paraId="31983EC9" w14:textId="159BFB73" w:rsidR="009F6F63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bookmarkStart w:id="6" w:name="OLE_LINK1"/>
                            <w:bookmarkStart w:id="7" w:name="OLE_LINK2"/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Leading image processing technology: Adaptive AGC, DDE, 3D DNR, NETD &lt; </w:t>
                            </w:r>
                            <w:r w:rsidR="00565BB2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4</w:t>
                            </w: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0mk </w:t>
                            </w:r>
                            <w:bookmarkStart w:id="8" w:name="OLE_LINK6"/>
                            <w:r w:rsidR="006A7734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(</w:t>
                            </w:r>
                            <w:r w:rsidR="006A7734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@25</w:t>
                            </w:r>
                            <w:r w:rsidR="006A7734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°C</w:t>
                            </w:r>
                            <w:r w:rsidR="006A7734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, F#=1.0</w:t>
                            </w:r>
                            <w:r w:rsidR="006A7734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)</w:t>
                            </w:r>
                            <w:bookmarkEnd w:id="8"/>
                          </w:p>
                          <w:p w14:paraId="1D0BF87C" w14:textId="61113BCA" w:rsidR="009F6F63" w:rsidRDefault="009F6F63" w:rsidP="00965A30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mart tracking: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P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anorama tracking,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E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vent tracking and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M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ulti-scene patrol tracking</w:t>
                            </w:r>
                          </w:p>
                          <w:p w14:paraId="6D2F9291" w14:textId="2A386E50" w:rsidR="009F6F63" w:rsidRPr="00276D77" w:rsidRDefault="009F6F63" w:rsidP="00965A30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mart tracking linkage: thermal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view 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and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optical</w:t>
                            </w:r>
                            <w:r w:rsidRPr="00965A30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view</w:t>
                            </w:r>
                          </w:p>
                          <w:p w14:paraId="38AD85C1" w14:textId="234C0A99" w:rsidR="009F6F63" w:rsidRPr="00276D77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Powerful behavior analysis algorithm: Line crossing, Intrusion, Region Entrance &amp; Exit</w:t>
                            </w:r>
                          </w:p>
                          <w:p w14:paraId="73F103B1" w14:textId="77777777" w:rsidR="009F6F63" w:rsidRPr="00276D77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Reliable temperature exception alarm function</w:t>
                            </w:r>
                          </w:p>
                          <w:p w14:paraId="0027A18E" w14:textId="77777777" w:rsidR="009F6F63" w:rsidRDefault="009F6F63" w:rsidP="00720D2A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Advanced fire detection algorithm</w:t>
                            </w:r>
                            <w:bookmarkEnd w:id="6"/>
                            <w:bookmarkEnd w:id="7"/>
                          </w:p>
                          <w:p w14:paraId="0B6D68A1" w14:textId="77777777" w:rsidR="009F6F63" w:rsidRDefault="009F6F63" w:rsidP="00720D2A">
                            <w:pPr>
                              <w:rPr>
                                <w:rFonts w:ascii="Roboto Lt" w:hAnsi="Roboto Lt"/>
                                <w:sz w:val="20"/>
                                <w:szCs w:val="20"/>
                              </w:rPr>
                            </w:pPr>
                          </w:p>
                          <w:p w14:paraId="234D1103" w14:textId="77777777" w:rsidR="00C84836" w:rsidRPr="00276D77" w:rsidRDefault="00C84836" w:rsidP="00C84836">
                            <w:pPr>
                              <w:widowControl/>
                              <w:spacing w:line="400" w:lineRule="exact"/>
                              <w:jc w:val="left"/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Times New Roman"/>
                                <w:b/>
                                <w:bCs/>
                                <w:color w:val="000000"/>
                                <w:kern w:val="0"/>
                                <w:sz w:val="28"/>
                                <w:szCs w:val="28"/>
                              </w:rPr>
                              <w:t>Thermal Imaging Module Function</w:t>
                            </w:r>
                          </w:p>
                          <w:p w14:paraId="5E9259A2" w14:textId="6EB43D90" w:rsidR="00C84836" w:rsidRPr="00276D77" w:rsidRDefault="004F1436" w:rsidP="004F143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4F1436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640*512</w:t>
                            </w:r>
                            <w:r w:rsidR="00C84836"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resolution, high sensitivity sensor, support contrast adjustment</w:t>
                            </w:r>
                          </w:p>
                          <w:p w14:paraId="2F8588E0" w14:textId="77777777" w:rsidR="00C84836" w:rsidRPr="00276D77" w:rsidRDefault="00C84836" w:rsidP="00C8483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Support shutter adjustment in various modes </w:t>
                            </w:r>
                          </w:p>
                          <w:p w14:paraId="30E0B7DE" w14:textId="51F980DD" w:rsidR="00C84836" w:rsidRPr="00276D77" w:rsidRDefault="00C84836" w:rsidP="00C84836">
                            <w:pPr>
                              <w:numPr>
                                <w:ilvl w:val="0"/>
                                <w:numId w:val="2"/>
                              </w:numPr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</w:pP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3D DNR, 1</w:t>
                            </w:r>
                            <w:r w:rsidR="0006758F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>5</w:t>
                            </w:r>
                            <w:r w:rsidRPr="00276D77">
                              <w:rPr>
                                <w:rFonts w:ascii="Roboto Lt" w:eastAsia="宋体" w:hAnsi="Roboto Lt" w:cs="Calibri"/>
                                <w:sz w:val="20"/>
                                <w:szCs w:val="20"/>
                              </w:rPr>
                              <w:t xml:space="preserve"> palettes of color adjustable, image detail enhancement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AB2E88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7" type="#_x0000_t202" style="position:absolute;margin-left:0;margin-top:297.2pt;width:488.95pt;height:311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qP6NwIAADoEAAAOAAAAZHJzL2Uyb0RvYy54bWysU82O0zAQviPxDpbvNEn/IFHTVdlVEVK1&#10;rNRFe3Ydp4kUe4ztNikPAG/AiQt3nqvPwdhpu9VyQ1ySsWf8zcw338xuOtmQvTC2BpXTZBBTIhSH&#10;olbbnH5+XL55R4l1TBWsASVyehCW3sxfv5q1OhNDqKAphCEIomzW6pxWzuksiiyvhGR2AFoodJZg&#10;JHN4NNuoMKxFdNlEwzieRi2YQhvgwlq8veuddB7wy1Jw96ksrXCkySnW5sLXhO/Gf6P5jGVbw3RV&#10;81MZ7B+qkKxWmPQCdcccIztT/wUla27AQukGHGQEZVlzEXrAbpL4RTfrimkRekFyrL7QZP8fLL/f&#10;PxhSFzkdIj2KSZzR8cf348/fx1/fSDLyBLXaZhi31hjpuvfQ4aDP9xYvfd9daaT/Y0cE/Yh1uNAr&#10;Okc4Xk6HcZpOU0o4+kbpJB2PA070/Fwb6z4IkMQbOTU4v0Ar26+sw1Iw9BzisylY1k0TZtgo0mKK&#10;0SQODy4efNEoHyuCGk4wvqW+dG+5btMFDi5tbaA4YLcGesFYzZc1VrRi1j0wgwrBBlH16K3AfKWk&#10;RQXl1H7ZMSMoaT4qHFGajMdecuEwnrz1BJtrz+bao3byFlCkCe6L5sH08a45m6UB+YRiX/is6GKK&#10;Y+6curN563pd47JwsViEIBSZZm6l1pp7aM+D5++xe2JGn0h2OJ97OGuNZS+47mN7thc7B2UdBuF5&#10;61nCqfgDCjTM57RMfgOuzyHqeeXnfwAAAP//AwBQSwMEFAAGAAgAAAAhALicvtLhAAAACQEAAA8A&#10;AABkcnMvZG93bnJldi54bWxMj0FPwkAQhe8m/ofNkHiTLQ0Ird0S0oSYGD2AXLxNu0Pb0N2t3QWq&#10;v97xhLd5eS9vvpetR9OJCw2+dVbBbBqBIFs53dpaweFj+7gC4QNajZ2zpOCbPKzz+7sMU+2udkeX&#10;fagFl1ifooImhD6V0lcNGfRT15Nl7+gGg4HlUEs94JXLTSfjKHqSBlvLHxrsqWioOu3PRsFrsX3H&#10;XRmb1U9XvLwdN/3X4XOh1MNk3DyDCDSGWxj+8BkdcmYq3dlqLzoFPCQoWCTzOQi2k+UyAVFyLp7x&#10;JfNM/l+Q/wIAAP//AwBQSwECLQAUAAYACAAAACEAtoM4kv4AAADhAQAAEwAAAAAAAAAAAAAAAAAA&#10;AAAAW0NvbnRlbnRfVHlwZXNdLnhtbFBLAQItABQABgAIAAAAIQA4/SH/1gAAAJQBAAALAAAAAAAA&#10;AAAAAAAAAC8BAABfcmVscy8ucmVsc1BLAQItABQABgAIAAAAIQDkDqP6NwIAADoEAAAOAAAAAAAA&#10;AAAAAAAAAC4CAABkcnMvZTJvRG9jLnhtbFBLAQItABQABgAIAAAAIQC4nL7S4QAAAAkBAAAPAAAA&#10;AAAAAAAAAAAAAJEEAABkcnMvZG93bnJldi54bWxQSwUGAAAAAAQABADzAAAAnwUAAAAA&#10;" filled="f" stroked="f" strokeweight=".5pt">
                <v:textbox>
                  <w:txbxContent>
                    <w:p w14:paraId="737E4D8E" w14:textId="0BC8DA19" w:rsidR="009F6F63" w:rsidRPr="00276D77" w:rsidRDefault="00565BB2" w:rsidP="00720D2A">
                      <w:pPr>
                        <w:pStyle w:val="a8"/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565BB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Hikvision</w:t>
                      </w:r>
                      <w:proofErr w:type="spellEnd"/>
                      <w:r w:rsidRPr="00565BB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DS-2TD62</w:t>
                      </w:r>
                      <w:r w:rsidR="004F1436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6</w:t>
                      </w:r>
                      <w:r w:rsidRPr="00565BB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6-50H2L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9F6F63" w:rsidRPr="00965A30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Thermal &amp; Optical Bi-spectrum Network </w:t>
                      </w:r>
                      <w:r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Positioning System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is applied </w:t>
                      </w:r>
                      <w:r w:rsidR="009F6F63" w:rsidRPr="00025CA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to </w:t>
                      </w:r>
                      <w:r w:rsidRPr="00565BB2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>frontier defense occasions, maritime defense occasions, port monitoring, airport perimeter security, and so on.</w:t>
                      </w:r>
                      <w:r w:rsidR="009F6F63" w:rsidRPr="00276D77">
                        <w:rPr>
                          <w:rFonts w:ascii="Roboto Lt" w:hAnsi="Roboto Lt"/>
                          <w:color w:val="000000"/>
                          <w:sz w:val="20"/>
                          <w:szCs w:val="20"/>
                        </w:rPr>
                        <w:t xml:space="preserve"> The pre-alarm system helps you discover unexpected events immediately and protects you from property loss.</w:t>
                      </w:r>
                    </w:p>
                    <w:p w14:paraId="4F724549" w14:textId="77777777" w:rsidR="009F6F63" w:rsidRPr="00276D77" w:rsidRDefault="009F6F63" w:rsidP="00720D2A">
                      <w:pPr>
                        <w:pStyle w:val="a5"/>
                        <w:spacing w:before="0" w:beforeAutospacing="0" w:after="0" w:afterAutospacing="0"/>
                        <w:jc w:val="both"/>
                        <w:rPr>
                          <w:rFonts w:ascii="Roboto Lt" w:hAnsi="Roboto Lt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</w:p>
                    <w:p w14:paraId="6DD8CF5E" w14:textId="07136F5D" w:rsidR="009F6F63" w:rsidRPr="00276D77" w:rsidRDefault="009F6F63" w:rsidP="00720D2A">
                      <w:pPr>
                        <w:widowControl/>
                        <w:spacing w:line="400" w:lineRule="exact"/>
                        <w:jc w:val="left"/>
                        <w:rPr>
                          <w:rFonts w:ascii="Roboto Lt" w:hAnsi="Roboto Lt"/>
                          <w:b/>
                          <w:i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Smart Function (Thermal Imaging)</w:t>
                      </w:r>
                    </w:p>
                    <w:p w14:paraId="31983EC9" w14:textId="159BFB73" w:rsidR="009F6F63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bookmarkStart w:id="9" w:name="OLE_LINK1"/>
                      <w:bookmarkStart w:id="10" w:name="OLE_LINK2"/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Leading image processing technology: Adaptive AGC, DDE, 3D DNR, NETD &lt; </w:t>
                      </w:r>
                      <w:r w:rsidR="00565BB2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4</w:t>
                      </w: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0mk </w:t>
                      </w:r>
                      <w:bookmarkStart w:id="11" w:name="OLE_LINK6"/>
                      <w:r w:rsidR="006A7734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(</w:t>
                      </w:r>
                      <w:r w:rsidR="006A7734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@25</w:t>
                      </w:r>
                      <w:r w:rsidR="006A7734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°C</w:t>
                      </w:r>
                      <w:r w:rsidR="006A7734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, F#=1.0</w:t>
                      </w:r>
                      <w:r w:rsidR="006A7734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)</w:t>
                      </w:r>
                      <w:bookmarkEnd w:id="11"/>
                    </w:p>
                    <w:p w14:paraId="1D0BF87C" w14:textId="61113BCA" w:rsidR="009F6F63" w:rsidRDefault="009F6F63" w:rsidP="00965A30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mart tracking: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P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anorama tracking,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E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vent tracking and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M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ulti-scene patrol tracking</w:t>
                      </w:r>
                    </w:p>
                    <w:p w14:paraId="6D2F9291" w14:textId="2A386E50" w:rsidR="009F6F63" w:rsidRPr="00276D77" w:rsidRDefault="009F6F63" w:rsidP="00965A30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mart tracking linkage: thermal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view 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and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optical</w:t>
                      </w:r>
                      <w:r w:rsidRPr="00965A30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view</w:t>
                      </w:r>
                    </w:p>
                    <w:p w14:paraId="38AD85C1" w14:textId="234C0A99" w:rsidR="009F6F63" w:rsidRPr="00276D77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Powerful behavior analysis algorithm: Line crossing, Intrusion, Region Entrance &amp; Exit</w:t>
                      </w:r>
                    </w:p>
                    <w:p w14:paraId="73F103B1" w14:textId="77777777" w:rsidR="009F6F63" w:rsidRPr="00276D77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Reliable temperature exception alarm function</w:t>
                      </w:r>
                    </w:p>
                    <w:p w14:paraId="0027A18E" w14:textId="77777777" w:rsidR="009F6F63" w:rsidRDefault="009F6F63" w:rsidP="00720D2A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Advanced fire detection algorithm</w:t>
                      </w:r>
                      <w:bookmarkEnd w:id="9"/>
                      <w:bookmarkEnd w:id="10"/>
                    </w:p>
                    <w:p w14:paraId="0B6D68A1" w14:textId="77777777" w:rsidR="009F6F63" w:rsidRDefault="009F6F63" w:rsidP="00720D2A">
                      <w:pPr>
                        <w:rPr>
                          <w:rFonts w:ascii="Roboto Lt" w:hAnsi="Roboto Lt"/>
                          <w:sz w:val="20"/>
                          <w:szCs w:val="20"/>
                        </w:rPr>
                      </w:pPr>
                    </w:p>
                    <w:p w14:paraId="234D1103" w14:textId="77777777" w:rsidR="00C84836" w:rsidRPr="00276D77" w:rsidRDefault="00C84836" w:rsidP="00C84836">
                      <w:pPr>
                        <w:widowControl/>
                        <w:spacing w:line="400" w:lineRule="exact"/>
                        <w:jc w:val="left"/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="宋体" w:hAnsi="Roboto Lt" w:cs="Times New Roman"/>
                          <w:b/>
                          <w:bCs/>
                          <w:color w:val="000000"/>
                          <w:kern w:val="0"/>
                          <w:sz w:val="28"/>
                          <w:szCs w:val="28"/>
                        </w:rPr>
                        <w:t>Thermal Imaging Module Function</w:t>
                      </w:r>
                    </w:p>
                    <w:p w14:paraId="5E9259A2" w14:textId="6EB43D90" w:rsidR="00C84836" w:rsidRPr="00276D77" w:rsidRDefault="004F1436" w:rsidP="004F1436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4F1436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640*512</w:t>
                      </w:r>
                      <w:r w:rsidR="00C84836"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resolution, high sensitivity sensor, support contrast adjustment</w:t>
                      </w:r>
                    </w:p>
                    <w:p w14:paraId="2F8588E0" w14:textId="77777777" w:rsidR="00C84836" w:rsidRPr="00276D77" w:rsidRDefault="00C84836" w:rsidP="00C84836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Support shutter adjustment in various modes </w:t>
                      </w:r>
                    </w:p>
                    <w:p w14:paraId="30E0B7DE" w14:textId="51F980DD" w:rsidR="00C84836" w:rsidRPr="00276D77" w:rsidRDefault="00C84836" w:rsidP="00C84836">
                      <w:pPr>
                        <w:numPr>
                          <w:ilvl w:val="0"/>
                          <w:numId w:val="2"/>
                        </w:numPr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</w:pP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3D DNR, 1</w:t>
                      </w:r>
                      <w:r w:rsidR="0006758F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>5</w:t>
                      </w:r>
                      <w:r w:rsidRPr="00276D77">
                        <w:rPr>
                          <w:rFonts w:ascii="Roboto Lt" w:eastAsia="宋体" w:hAnsi="Roboto Lt" w:cs="Calibri"/>
                          <w:sz w:val="20"/>
                          <w:szCs w:val="20"/>
                        </w:rPr>
                        <w:t xml:space="preserve"> palettes of color adjustable, image detail enhancement</w:t>
                      </w:r>
                    </w:p>
                  </w:txbxContent>
                </v:textbox>
              </v:shape>
            </w:pict>
          </mc:Fallback>
        </mc:AlternateContent>
      </w:r>
      <w:r w:rsidR="00565BB2" w:rsidRPr="003F2A3A">
        <w:rPr>
          <w:noProof/>
          <w:sz w:val="16"/>
          <w:szCs w:val="16"/>
        </w:rPr>
        <w:drawing>
          <wp:anchor distT="0" distB="0" distL="114300" distR="114300" simplePos="0" relativeHeight="251660288" behindDoc="0" locked="0" layoutInCell="1" allowOverlap="1" wp14:anchorId="69F68204" wp14:editId="299820DE">
            <wp:simplePos x="0" y="0"/>
            <wp:positionH relativeFrom="column">
              <wp:posOffset>3373108</wp:posOffset>
            </wp:positionH>
            <wp:positionV relativeFrom="paragraph">
              <wp:posOffset>495300</wp:posOffset>
            </wp:positionV>
            <wp:extent cx="2713355" cy="2500630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SC_6368(1)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355" cy="2500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D28C6"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27D9F6" wp14:editId="4DF612AE">
                <wp:simplePos x="0" y="0"/>
                <wp:positionH relativeFrom="column">
                  <wp:posOffset>-1270</wp:posOffset>
                </wp:positionH>
                <wp:positionV relativeFrom="paragraph">
                  <wp:posOffset>1732915</wp:posOffset>
                </wp:positionV>
                <wp:extent cx="3528060" cy="1751162"/>
                <wp:effectExtent l="0" t="0" r="0" b="1905"/>
                <wp:wrapNone/>
                <wp:docPr id="25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28060" cy="17511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4B24BCD6" w14:textId="5A6E7D2C" w:rsidR="009F6F63" w:rsidRDefault="009F6F63" w:rsidP="00720D2A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</w:pPr>
                            <w:r w:rsidRPr="004873D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0AFC7E25" wp14:editId="13800C90">
                                  <wp:extent cx="601423" cy="604800"/>
                                  <wp:effectExtent l="0" t="0" r="8255" b="5080"/>
                                  <wp:docPr id="1" name="图片 1" descr="C:\Users\yanjiamin\Pictures\Pictures\icon red\icon\icon 新\AGC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icon\icon 新\AGC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778" t="2368" r="2290" b="1160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1423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73D8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326EAFDA" wp14:editId="5B5D193B">
                                  <wp:extent cx="604800" cy="606362"/>
                                  <wp:effectExtent l="0" t="0" r="5080" b="3810"/>
                                  <wp:docPr id="6" name="图片 6" descr="C:\Users\yanjiamin\Pictures\Pictures\icon red\icon\icon 新\3D DNR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icon\icon 新\3D DNR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1184" t="2366" r="1707" b="273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636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D9DE0E0" wp14:editId="4CC8AF31">
                                  <wp:extent cx="604800" cy="604800"/>
                                  <wp:effectExtent l="0" t="0" r="5080" b="5080"/>
                                  <wp:docPr id="8" name="图片 8" descr="C:\Users\yanjiamin\Pictures\Pictures\icon red\DDE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" descr="C:\Users\yanjiamin\Pictures\Pictures\icon red\DDE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rFonts w:ascii="Calibri" w:hAnsi="Calibri" w:cs="Times New Roman"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5B6D4BA9" w14:textId="77777777" w:rsidR="009F6F63" w:rsidRDefault="009F6F63" w:rsidP="00720D2A">
                            <w:pPr>
                              <w:pStyle w:val="a5"/>
                              <w:spacing w:before="0" w:beforeAutospacing="0" w:after="0" w:afterAutospacing="0"/>
                            </w:pP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75B3FFD6" wp14:editId="156AB3C0">
                                  <wp:extent cx="604800" cy="604800"/>
                                  <wp:effectExtent l="0" t="0" r="5080" b="5080"/>
                                  <wp:docPr id="13" name="图片 13" descr="C:\Users\yanjiamin\Pictures\Pictures\icon red\Temperature Excep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yanjiamin\Pictures\Pictures\icon red\Temperature Excep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397E7BBB" wp14:editId="445D8A80">
                                  <wp:extent cx="604800" cy="602192"/>
                                  <wp:effectExtent l="0" t="0" r="5080" b="7620"/>
                                  <wp:docPr id="14" name="图片 14" descr="C:\Users\yanjiamin\Pictures\Pictures\icon red\Fire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 descr="C:\Users\yanjiamin\Pictures\Pictures\icon red\Fire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219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D17196">
                              <w:rPr>
                                <w:rFonts w:ascii="Calibri" w:hAnsi="Calibri" w:cs="Times New Roman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53973AF9" wp14:editId="6BBE4091">
                                  <wp:extent cx="604800" cy="602192"/>
                                  <wp:effectExtent l="0" t="0" r="5080" b="7620"/>
                                  <wp:docPr id="15" name="图片 15" descr="C:\Users\yanjiamin\Pictures\Pictures\icon red\Intrusion Detection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6" descr="C:\Users\yanjiamin\Pictures\Pictures\icon red\Intrusion Detection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4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4800" cy="60219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D17196">
                              <w:rPr>
                                <w:rFonts w:ascii="Calibri" w:hAnsi="Calibri" w:cs="Times New Roman" w:hint="eastAsia"/>
                                <w:noProof/>
                                <w:color w:val="000000"/>
                                <w:kern w:val="2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7CBFD9E8" wp14:editId="67179463">
                                  <wp:extent cx="602368" cy="604800"/>
                                  <wp:effectExtent l="0" t="0" r="7620" b="5080"/>
                                  <wp:docPr id="16" name="图片 16" descr="C:\Users\yanjiamin\Pictures\Pictures\icon red\Line Crossing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7" descr="C:\Users\yanjiamin\Pictures\Pictures\icon red\Line Crossing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602368" cy="6048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7D9F6" id="_x0000_s1028" type="#_x0000_t202" style="position:absolute;margin-left:-.1pt;margin-top:136.45pt;width:277.8pt;height:137.9pt;z-index: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Ed71NwIAADoEAAAOAAAAZHJzL2Uyb0RvYy54bWysU81u2zAMvg/YOwi6L7bz186IU2QtMgwI&#10;ugLp0LMiy7EBS9QkJXb2ANsb9LTL7nuuPMcoOU6D7jbsIpMi/Yn8+HF208qa7IWxFaiMJoOYEqE4&#10;5JXaZvTL4/LdNSXWMZWzGpTI6EFYejN/+2bW6FQMoYQ6F4YgiLJpozNaOqfTKLK8FJLZAWihMFiA&#10;kcyha7ZRbliD6LKOhnE8jRowuTbAhbV4e9cF6TzgF4Xg7nNRWOFInVGszYXThHPjz2g+Y+nWMF1W&#10;/FQG+4cqJKsUPnqGumOOkZ2p/oKSFTdgoXADDjKCoqi4CD1gN0n8qpt1ybQIvSA5Vp9psv8Plt/v&#10;Hwyp8owOJ5QoJnFGx+cfx5+/j7++k2TkCWq0TTFvrTHTtR+gxUH39xYvfd9tYaT/YkcE40j14Uyv&#10;aB3heDmaDK/jKYY4xpKrSZJMhx4nevldG+s+CpDEGxk1OL9AK9uvrOtS+xT/moJlVddhhrUiTUan&#10;o0kcfjhHELxWPlcENZxgfEtd6d5y7abtOOjb2kB+wG4NdIKxmi8rrGjFrHtgBhWCXaDqMVqC+UZJ&#10;gwrKqP26Y0ZQUn9SOKL3yXjsJRec8eRqiI65jGwuI2onbwFFmuC+aB5Mn+/q3iwMyCcU+8K/iiGm&#10;OL6dUdebt67TNS4LF4tFSEKRaeZWaq25h/Y8eP4e2ydm9Ilkh/O5h15rLH3FdZfbsb3YOSiqMAjP&#10;W8cSDtA7KNAwytMy+Q249EPWy8rP/wAAAP//AwBQSwMEFAAGAAgAAAAhANW5UVjhAAAACQEAAA8A&#10;AABkcnMvZG93bnJldi54bWxMj8FOwzAQRO9I/IO1SNxaB6uhaRqnqiJVSAgOLb1wc+JtEmGvQ+y2&#10;ga/HnOA2qxnNvC02kzXsgqPvHUl4mCfAkBqne2olHN92swyYD4q0Mo5Qwhd62JS3N4XKtbvSHi+H&#10;0LJYQj5XEroQhpxz33RolZ+7ASl6JzdaFeI5tlyP6hrLreEiSR65VT3FhU4NWHXYfBzOVsJztXtV&#10;+1rY7NtUTy+n7fB5fE+lvL+btmtgAafwF4Zf/IgOZWSq3Zm0Z0bCTMSgBLEUK2DRT9N0AayOYpEt&#10;gZcF//9B+QMAAP//AwBQSwECLQAUAAYACAAAACEAtoM4kv4AAADhAQAAEwAAAAAAAAAAAAAAAAAA&#10;AAAAW0NvbnRlbnRfVHlwZXNdLnhtbFBLAQItABQABgAIAAAAIQA4/SH/1gAAAJQBAAALAAAAAAAA&#10;AAAAAAAAAC8BAABfcmVscy8ucmVsc1BLAQItABQABgAIAAAAIQA4Ed71NwIAADoEAAAOAAAAAAAA&#10;AAAAAAAAAC4CAABkcnMvZTJvRG9jLnhtbFBLAQItABQABgAIAAAAIQDVuVFY4QAAAAkBAAAPAAAA&#10;AAAAAAAAAAAAAJEEAABkcnMvZG93bnJldi54bWxQSwUGAAAAAAQABADzAAAAnwUAAAAA&#10;" filled="f" stroked="f" strokeweight=".5pt">
                <v:textbox>
                  <w:txbxContent>
                    <w:p w14:paraId="4B24BCD6" w14:textId="5A6E7D2C" w:rsidR="009F6F63" w:rsidRDefault="009F6F63" w:rsidP="00720D2A">
                      <w:pPr>
                        <w:pStyle w:val="a5"/>
                        <w:spacing w:before="0" w:beforeAutospacing="0" w:after="0" w:afterAutospacing="0"/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</w:pPr>
                      <w:r w:rsidRPr="004873D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0AFC7E25" wp14:editId="13800C90">
                            <wp:extent cx="601423" cy="604800"/>
                            <wp:effectExtent l="0" t="0" r="8255" b="5080"/>
                            <wp:docPr id="1" name="图片 1" descr="C:\Users\yanjiamin\Pictures\Pictures\icon red\icon\icon 新\AGC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icon\icon 新\AGC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778" t="2368" r="2290" b="1160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601423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4873D8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326EAFDA" wp14:editId="5B5D193B">
                            <wp:extent cx="604800" cy="606362"/>
                            <wp:effectExtent l="0" t="0" r="5080" b="3810"/>
                            <wp:docPr id="6" name="图片 6" descr="C:\Users\yanjiamin\Pictures\Pictures\icon red\icon\icon 新\3D DNR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icon\icon 新\3D DNR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1184" t="2366" r="1707" b="273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604800" cy="60636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1D9DE0E0" wp14:editId="4CC8AF31">
                            <wp:extent cx="604800" cy="604800"/>
                            <wp:effectExtent l="0" t="0" r="5080" b="5080"/>
                            <wp:docPr id="8" name="图片 8" descr="C:\Users\yanjiamin\Pictures\Pictures\icon red\DDE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" descr="C:\Users\yanjiamin\Pictures\Pictures\icon red\DDE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rFonts w:ascii="Calibri" w:hAnsi="Calibri" w:cs="Times New Roman"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5B6D4BA9" w14:textId="77777777" w:rsidR="009F6F63" w:rsidRDefault="009F6F63" w:rsidP="00720D2A">
                      <w:pPr>
                        <w:pStyle w:val="a5"/>
                        <w:spacing w:before="0" w:beforeAutospacing="0" w:after="0" w:afterAutospacing="0"/>
                      </w:pP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75B3FFD6" wp14:editId="156AB3C0">
                            <wp:extent cx="604800" cy="604800"/>
                            <wp:effectExtent l="0" t="0" r="5080" b="5080"/>
                            <wp:docPr id="13" name="图片 13" descr="C:\Users\yanjiamin\Pictures\Pictures\icon red\Temperature Excep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yanjiamin\Pictures\Pictures\icon red\Temperature Excep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397E7BBB" wp14:editId="445D8A80">
                            <wp:extent cx="604800" cy="602192"/>
                            <wp:effectExtent l="0" t="0" r="5080" b="7620"/>
                            <wp:docPr id="14" name="图片 14" descr="C:\Users\yanjiamin\Pictures\Pictures\icon red\Fire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 descr="C:\Users\yanjiamin\Pictures\Pictures\icon red\Fire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219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 w:rsidRPr="00D17196">
                        <w:rPr>
                          <w:rFonts w:ascii="Calibri" w:hAnsi="Calibri" w:cs="Times New Roman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drawing>
                          <wp:inline distT="0" distB="0" distL="0" distR="0" wp14:anchorId="53973AF9" wp14:editId="6BBE4091">
                            <wp:extent cx="604800" cy="602192"/>
                            <wp:effectExtent l="0" t="0" r="5080" b="7620"/>
                            <wp:docPr id="15" name="图片 15" descr="C:\Users\yanjiamin\Pictures\Pictures\icon red\Intrusion Detection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6" descr="C:\Users\yanjiamin\Pictures\Pictures\icon red\Intrusion Detection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4800" cy="602192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D17196">
                        <w:rPr>
                          <w:rFonts w:ascii="Calibri" w:hAnsi="Calibri" w:cs="Times New Roman" w:hint="eastAsia"/>
                          <w:noProof/>
                          <w:color w:val="000000"/>
                          <w:kern w:val="2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7CBFD9E8" wp14:editId="67179463">
                            <wp:extent cx="602368" cy="604800"/>
                            <wp:effectExtent l="0" t="0" r="7620" b="5080"/>
                            <wp:docPr id="16" name="图片 16" descr="C:\Users\yanjiamin\Pictures\Pictures\icon red\Line Crossing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7" descr="C:\Users\yanjiamin\Pictures\Pictures\icon red\Line Crossing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602368" cy="6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186F9195" w14:textId="6ECDB83E" w:rsidR="00720D2A" w:rsidRPr="00276D77" w:rsidRDefault="00720D2A" w:rsidP="00831AAB">
      <w:pPr>
        <w:rPr>
          <w:rFonts w:ascii="Roboto Lt" w:hAnsi="Roboto Lt"/>
          <w:szCs w:val="21"/>
        </w:rPr>
        <w:sectPr w:rsidR="00720D2A" w:rsidRPr="00276D77" w:rsidSect="00113CC2">
          <w:headerReference w:type="even" r:id="rId16"/>
          <w:headerReference w:type="default" r:id="rId17"/>
          <w:pgSz w:w="11906" w:h="16838"/>
          <w:pgMar w:top="851" w:right="1077" w:bottom="567" w:left="1077" w:header="1701" w:footer="992" w:gutter="0"/>
          <w:cols w:space="425"/>
          <w:docGrid w:type="lines" w:linePitch="312"/>
        </w:sectPr>
      </w:pPr>
    </w:p>
    <w:bookmarkEnd w:id="0"/>
    <w:bookmarkEnd w:id="1"/>
    <w:p w14:paraId="284D0160" w14:textId="297097A5" w:rsidR="00C51B44" w:rsidRPr="00276D77" w:rsidRDefault="00720D2A" w:rsidP="008D0652">
      <w:pPr>
        <w:jc w:val="center"/>
        <w:rPr>
          <w:rFonts w:ascii="Roboto Lt" w:hAnsi="Roboto Lt"/>
          <w:b/>
          <w:noProof/>
          <w:sz w:val="28"/>
          <w:szCs w:val="28"/>
        </w:rPr>
      </w:pPr>
      <w:r w:rsidRPr="00276D77">
        <w:rPr>
          <w:rFonts w:ascii="Roboto Lt" w:hAnsi="Roboto Lt"/>
          <w:b/>
          <w:noProof/>
          <w:sz w:val="28"/>
          <w:szCs w:val="28"/>
        </w:rPr>
        <w:lastRenderedPageBreak/>
        <w:t>Specifications</w: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3"/>
        <w:gridCol w:w="1909"/>
        <w:gridCol w:w="7166"/>
      </w:tblGrid>
      <w:tr w:rsidR="007E6C89" w:rsidRPr="00276D77" w14:paraId="7E4181FF" w14:textId="77777777" w:rsidTr="004F1436">
        <w:trPr>
          <w:cantSplit/>
          <w:trHeight w:val="283"/>
          <w:tblHeader/>
        </w:trPr>
        <w:tc>
          <w:tcPr>
            <w:tcW w:w="2802" w:type="dxa"/>
            <w:gridSpan w:val="2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  <w:tl2br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E41AD08" w14:textId="77777777" w:rsidR="007E6C89" w:rsidRPr="00276D77" w:rsidRDefault="007E6C89" w:rsidP="00720D2A">
            <w:pPr>
              <w:widowControl/>
              <w:spacing w:line="160" w:lineRule="exact"/>
              <w:jc w:val="righ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Model</w:t>
            </w:r>
          </w:p>
          <w:p w14:paraId="4897F268" w14:textId="77777777" w:rsidR="007E6C89" w:rsidRPr="00276D77" w:rsidRDefault="007E6C89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Paramet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1081605" w14:textId="183DE264" w:rsidR="007E6C89" w:rsidRPr="00276D77" w:rsidRDefault="004F1436" w:rsidP="00720D2A">
            <w:pPr>
              <w:spacing w:line="160" w:lineRule="exact"/>
              <w:rPr>
                <w:rFonts w:ascii="Roboto Lt" w:eastAsia="黑体" w:hAnsi="Roboto Lt"/>
                <w:b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DS-2TD626</w:t>
            </w:r>
            <w:r w:rsidR="007E6C89" w:rsidRPr="007E6C89">
              <w:rPr>
                <w:rFonts w:ascii="Roboto Lt" w:eastAsia="黑体" w:hAnsi="Roboto Lt"/>
                <w:b/>
                <w:kern w:val="0"/>
                <w:sz w:val="16"/>
                <w:szCs w:val="16"/>
              </w:rPr>
              <w:t>6-50H2L</w:t>
            </w:r>
          </w:p>
        </w:tc>
      </w:tr>
      <w:tr w:rsidR="00720D2A" w:rsidRPr="00276D77" w14:paraId="3244C727" w14:textId="77777777" w:rsidTr="004F1436">
        <w:trPr>
          <w:cantSplit/>
          <w:trHeight w:val="283"/>
          <w:tblHeader/>
        </w:trPr>
        <w:tc>
          <w:tcPr>
            <w:tcW w:w="2802" w:type="dxa"/>
            <w:gridSpan w:val="2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32251F14" w14:textId="77777777" w:rsidR="00720D2A" w:rsidRPr="00276D77" w:rsidRDefault="00720D2A" w:rsidP="00720D2A">
            <w:pPr>
              <w:widowControl/>
              <w:jc w:val="lef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5261D74" w14:textId="7919BD20" w:rsidR="00720D2A" w:rsidRPr="00276D77" w:rsidRDefault="00D958DA" w:rsidP="00D958D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D958DA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Thermal &amp; Optical Bi-spectrum Network Positioning System</w:t>
            </w:r>
          </w:p>
        </w:tc>
      </w:tr>
      <w:tr w:rsidR="00720D2A" w:rsidRPr="00276D77" w14:paraId="3AD28264" w14:textId="77777777" w:rsidTr="004F1436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1398FF1C" w14:textId="47CC7561" w:rsidR="00720D2A" w:rsidRPr="00276D77" w:rsidRDefault="00720D2A" w:rsidP="00F05B2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 xml:space="preserve">Thermal </w:t>
            </w:r>
            <w:r w:rsidR="00F05B2C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m</w:t>
            </w: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odule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6F7F83C6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mage senso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09EF4263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12" w:name="OLE_LINK5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anadium Oxide Uncooled Focal Plane Arrays</w:t>
            </w:r>
            <w:bookmarkEnd w:id="12"/>
          </w:p>
        </w:tc>
      </w:tr>
      <w:tr w:rsidR="00720D2A" w:rsidRPr="00276D77" w14:paraId="3AE84DC9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8E11989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E9D6321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ax. Resolut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6F0B1F7" w14:textId="16C398AF" w:rsidR="00720D2A" w:rsidRPr="00276D77" w:rsidRDefault="004F1436" w:rsidP="004F1436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4F1436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640 × 512</w:t>
            </w:r>
          </w:p>
        </w:tc>
      </w:tr>
      <w:tr w:rsidR="00720D2A" w:rsidRPr="00276D77" w14:paraId="178E1532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FCF7ED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FC02C1F" w14:textId="4E66B891" w:rsidR="00720D2A" w:rsidRPr="00276D77" w:rsidRDefault="00F721A8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Detector Pitch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A695FD3" w14:textId="53DDCA61" w:rsidR="00720D2A" w:rsidRPr="00276D77" w:rsidRDefault="00F721A8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color w:val="000000"/>
                <w:kern w:val="0"/>
                <w:sz w:val="16"/>
                <w:szCs w:val="16"/>
              </w:rPr>
              <w:t>17</w:t>
            </w: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μm</w:t>
            </w:r>
          </w:p>
        </w:tc>
      </w:tr>
      <w:tr w:rsidR="00720D2A" w:rsidRPr="00276D77" w14:paraId="5BAEE221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0CFD616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54E94E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Response waveban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4870A9C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8μm to 14μm</w:t>
            </w:r>
          </w:p>
        </w:tc>
      </w:tr>
      <w:tr w:rsidR="00720D2A" w:rsidRPr="00276D77" w14:paraId="590A4A40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F2603F2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7253B3" w14:textId="77777777" w:rsidR="00720D2A" w:rsidRPr="00276D77" w:rsidRDefault="00720D2A" w:rsidP="00720D2A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NET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D01CC60" w14:textId="4AA94F7A" w:rsidR="00720D2A" w:rsidRPr="00276D77" w:rsidRDefault="00212230" w:rsidP="00720D2A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&lt; 4</w:t>
            </w:r>
            <w:r w:rsidR="00720D2A" w:rsidRPr="00276D7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0mk(@25°C,F#=1.0)</w:t>
            </w:r>
          </w:p>
        </w:tc>
      </w:tr>
      <w:tr w:rsidR="007E6C89" w:rsidRPr="00276D77" w14:paraId="3F80E6C8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ACF6F1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2E67AAA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ens (focal length)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2B498BB2" w14:textId="45B4CCE4" w:rsidR="007E6C89" w:rsidRPr="006E273D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6E273D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5</w:t>
            </w:r>
            <w:r w:rsid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0 </w:t>
            </w:r>
            <w:r w:rsidRPr="006E273D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mm</w:t>
            </w:r>
          </w:p>
        </w:tc>
      </w:tr>
      <w:tr w:rsidR="007E6C89" w:rsidRPr="00276D77" w14:paraId="4C29980D" w14:textId="77777777" w:rsidTr="004F1436">
        <w:trPr>
          <w:cantSplit/>
          <w:trHeight w:val="321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F226C8F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6AB84F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RA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19361E00" w14:textId="27D48D54" w:rsidR="007E6C89" w:rsidRPr="006E273D" w:rsidRDefault="000019F7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0.34</w:t>
            </w: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mrad</w:t>
            </w:r>
            <w:proofErr w:type="spellEnd"/>
          </w:p>
        </w:tc>
      </w:tr>
      <w:tr w:rsidR="007E6C89" w:rsidRPr="00276D77" w14:paraId="5104B1CE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2BB1172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D9943BE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eld of View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31CE439D" w14:textId="1861154C" w:rsidR="007E6C89" w:rsidRPr="006E273D" w:rsidRDefault="00413B17" w:rsidP="00413B17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12</w:t>
            </w:r>
            <w:r w:rsidR="00440317" w:rsidRPr="0044031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.42</w:t>
            </w:r>
            <w:r w:rsidR="000019F7" w:rsidRP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° ×</w:t>
            </w:r>
            <w:r w:rsidR="0044031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 xml:space="preserve"> </w:t>
            </w:r>
            <w:r w:rsidR="00440317" w:rsidRPr="0044031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9.95</w:t>
            </w:r>
            <w:r w:rsidR="000019F7" w:rsidRPr="000019F7"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°</w:t>
            </w:r>
          </w:p>
        </w:tc>
      </w:tr>
      <w:tr w:rsidR="007E6C89" w:rsidRPr="00276D77" w14:paraId="22E91C92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C260886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A21CA9C" w14:textId="77777777" w:rsidR="007E6C89" w:rsidRPr="00276D77" w:rsidRDefault="007E6C89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in. Focusing Distan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auto"/>
            <w:vAlign w:val="center"/>
          </w:tcPr>
          <w:p w14:paraId="041E8BE2" w14:textId="7FC8B854" w:rsidR="007E6C89" w:rsidRPr="006E273D" w:rsidRDefault="000019F7" w:rsidP="006E273D">
            <w:pPr>
              <w:widowControl/>
              <w:spacing w:line="160" w:lineRule="exact"/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color w:val="000000"/>
                <w:kern w:val="0"/>
                <w:sz w:val="16"/>
                <w:szCs w:val="16"/>
              </w:rPr>
              <w:t>7.5</w:t>
            </w:r>
            <w:r w:rsidR="007E6C89" w:rsidRPr="006E273D">
              <w:rPr>
                <w:rFonts w:ascii="Roboto Lt" w:eastAsia="黑体" w:hAnsi="Roboto Lt" w:hint="eastAsia"/>
                <w:color w:val="000000"/>
                <w:kern w:val="0"/>
                <w:sz w:val="16"/>
                <w:szCs w:val="16"/>
              </w:rPr>
              <w:t xml:space="preserve"> m</w:t>
            </w:r>
          </w:p>
        </w:tc>
      </w:tr>
      <w:tr w:rsidR="006D28C6" w:rsidRPr="00276D77" w14:paraId="04AE8CC3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3F9C63E" w14:textId="77777777" w:rsidR="006D28C6" w:rsidRPr="00276D77" w:rsidRDefault="006D28C6" w:rsidP="006D28C6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3711BB" w14:textId="77777777" w:rsidR="006D28C6" w:rsidRPr="00276D77" w:rsidRDefault="006D28C6" w:rsidP="006D28C6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 numb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BAFDC98" w14:textId="77777777" w:rsidR="006D28C6" w:rsidRPr="00276D77" w:rsidRDefault="006D28C6" w:rsidP="006D28C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.0</w:t>
            </w:r>
          </w:p>
        </w:tc>
      </w:tr>
      <w:tr w:rsidR="003D275C" w:rsidRPr="00276D77" w14:paraId="1DAF4A67" w14:textId="77777777" w:rsidTr="004F1436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75AD907" w14:textId="70886CA3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Optical camera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344A042" w14:textId="3CBC9DCE" w:rsidR="003D275C" w:rsidRPr="00276D77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mage Senso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AC4DF16" w14:textId="2AFEB397" w:rsidR="003D275C" w:rsidRPr="00276D77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E273D">
              <w:rPr>
                <w:rFonts w:ascii="Roboto Lt" w:eastAsia="黑体" w:hAnsi="Roboto Lt"/>
                <w:kern w:val="0"/>
                <w:sz w:val="16"/>
                <w:szCs w:val="16"/>
              </w:rPr>
              <w:t>1/</w:t>
            </w:r>
            <w:r w:rsidRPr="006E273D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</w:t>
            </w:r>
            <w:r w:rsidRPr="006E273D">
              <w:rPr>
                <w:rFonts w:ascii="Roboto Lt" w:eastAsia="黑体" w:hAnsi="Roboto Lt"/>
                <w:kern w:val="0"/>
                <w:sz w:val="16"/>
                <w:szCs w:val="16"/>
              </w:rPr>
              <w:t>.</w:t>
            </w:r>
            <w:r w:rsidRPr="006E273D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9</w:t>
            </w:r>
            <w:r w:rsidRPr="006E273D">
              <w:rPr>
                <w:rFonts w:ascii="Roboto Lt" w:eastAsia="黑体" w:hAnsi="Roboto Lt"/>
                <w:kern w:val="0"/>
                <w:sz w:val="16"/>
                <w:szCs w:val="16"/>
              </w:rPr>
              <w:t>’’ Progressive Scan CMOS</w:t>
            </w:r>
          </w:p>
        </w:tc>
      </w:tr>
      <w:tr w:rsidR="003D275C" w:rsidRPr="00276D77" w14:paraId="6FA78D1A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C60B2F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0A80C01" w14:textId="083C73D6" w:rsidR="003D275C" w:rsidRPr="00276D77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in. Illuminat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2349344" w14:textId="77777777" w:rsidR="003D275C" w:rsidRPr="006E273D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E273D">
              <w:rPr>
                <w:rFonts w:ascii="Roboto Lt" w:eastAsia="黑体" w:hAnsi="Roboto Lt"/>
                <w:kern w:val="0"/>
                <w:sz w:val="16"/>
                <w:szCs w:val="16"/>
              </w:rPr>
              <w:t>Color: 0.002 lux @ (F1.5 , AGC On )</w:t>
            </w:r>
          </w:p>
          <w:p w14:paraId="19E1347E" w14:textId="060245DD" w:rsidR="003D275C" w:rsidRPr="00276D77" w:rsidRDefault="003D275C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E273D">
              <w:rPr>
                <w:rFonts w:ascii="Roboto Lt" w:eastAsia="黑体" w:hAnsi="Roboto Lt"/>
                <w:kern w:val="0"/>
                <w:sz w:val="16"/>
                <w:szCs w:val="16"/>
              </w:rPr>
              <w:t>B/W : 0.0002 lux @ (F1.5 , AGC On )</w:t>
            </w:r>
          </w:p>
        </w:tc>
      </w:tr>
      <w:tr w:rsidR="003D275C" w:rsidRPr="00276D77" w14:paraId="3C9C66A0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9DD1BA7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27A9D3B" w14:textId="203EDE91" w:rsidR="003D275C" w:rsidRPr="00276D77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ocal Length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4EE7F74" w14:textId="26ED2BC1" w:rsidR="003D275C" w:rsidRPr="00276D77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E273D">
              <w:rPr>
                <w:rFonts w:ascii="Roboto Lt" w:eastAsia="黑体" w:hAnsi="Roboto Lt"/>
                <w:kern w:val="0"/>
                <w:sz w:val="16"/>
                <w:szCs w:val="16"/>
              </w:rPr>
              <w:t>5.7-205.2mm, 36x</w:t>
            </w:r>
          </w:p>
        </w:tc>
      </w:tr>
      <w:tr w:rsidR="003D275C" w:rsidRPr="00276D77" w14:paraId="03AED482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719DEAB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6801818" w14:textId="73B46519" w:rsidR="003D275C" w:rsidRPr="004E01A8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Digital Zoom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B291F9E" w14:textId="6A97760D" w:rsidR="003D275C" w:rsidRPr="004E01A8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16 </w:t>
            </w: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X</w:t>
            </w:r>
          </w:p>
        </w:tc>
      </w:tr>
      <w:tr w:rsidR="003D275C" w:rsidRPr="00276D77" w14:paraId="75876716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3E1C9A9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8022D5E" w14:textId="4F98C83C" w:rsidR="003D275C" w:rsidRPr="004E01A8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Field of View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69321E0" w14:textId="334674C6" w:rsidR="003D275C" w:rsidRPr="000019F7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4E01A8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5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8</w:t>
            </w:r>
            <w:r w:rsidRPr="004E01A8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.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7</w:t>
            </w: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° -</w:t>
            </w:r>
            <w:r w:rsidRPr="004E01A8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2.0</w:t>
            </w: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° (Wide-Tele)</w:t>
            </w:r>
          </w:p>
        </w:tc>
      </w:tr>
      <w:tr w:rsidR="003D275C" w:rsidRPr="00276D77" w14:paraId="6408501B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68AB997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2FEC6C5" w14:textId="30FA94A4" w:rsidR="003D275C" w:rsidRPr="004E01A8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Min. Working Distan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31C6981" w14:textId="182520B6" w:rsidR="003D275C" w:rsidRPr="000019F7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10-1500mm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(Wide-Tele)</w:t>
            </w:r>
          </w:p>
        </w:tc>
      </w:tr>
      <w:tr w:rsidR="003D275C" w:rsidRPr="00276D77" w14:paraId="1725AEF1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DF5F846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424E73" w14:textId="6364A461" w:rsidR="003D275C" w:rsidRPr="00276D77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perture Rang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AC87463" w14:textId="27031B45" w:rsidR="003D275C" w:rsidRPr="000019F7" w:rsidRDefault="003D275C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F1.5-F4.5</w:t>
            </w:r>
          </w:p>
        </w:tc>
      </w:tr>
      <w:tr w:rsidR="003D275C" w:rsidRPr="00276D77" w14:paraId="32103255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BB51723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D456D6A" w14:textId="3D39ED79" w:rsidR="003D275C" w:rsidRPr="00DE667E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Focus Mod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B832ADD" w14:textId="725818C4" w:rsidR="003D275C" w:rsidRPr="00276D77" w:rsidRDefault="003D275C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B82799">
              <w:rPr>
                <w:rFonts w:ascii="Roboto Lt" w:eastAsia="黑体" w:hAnsi="Roboto Lt"/>
                <w:kern w:val="0"/>
                <w:sz w:val="16"/>
                <w:szCs w:val="16"/>
              </w:rPr>
              <w:t>Auto / Semiautomatic / Manual</w:t>
            </w:r>
          </w:p>
        </w:tc>
      </w:tr>
      <w:tr w:rsidR="003D275C" w:rsidRPr="00276D77" w14:paraId="299F2473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267BCBF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0C0CB5F" w14:textId="38BB00ED" w:rsidR="003D275C" w:rsidRPr="00DE667E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WD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F46C924" w14:textId="791F6953" w:rsidR="003D275C" w:rsidRPr="00DE667E" w:rsidRDefault="003D275C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120dB</w:t>
            </w:r>
          </w:p>
        </w:tc>
      </w:tr>
      <w:tr w:rsidR="003D275C" w:rsidRPr="00276D77" w14:paraId="4AACF793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946165C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0D4A54E" w14:textId="45187E34" w:rsidR="003D275C" w:rsidRPr="004E01A8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Shutter Tim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8D69208" w14:textId="57AE5DD7" w:rsidR="003D275C" w:rsidRPr="000019F7" w:rsidRDefault="003D275C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6B4C81">
              <w:rPr>
                <w:rFonts w:ascii="Roboto Lt" w:eastAsia="黑体" w:hAnsi="Roboto Lt"/>
                <w:kern w:val="0"/>
                <w:sz w:val="16"/>
                <w:szCs w:val="16"/>
              </w:rPr>
              <w:t>PAL: 1-1/30,000s / NTSC: 1-1/30,000s</w:t>
            </w:r>
          </w:p>
        </w:tc>
      </w:tr>
      <w:tr w:rsidR="003D275C" w:rsidRPr="00276D77" w14:paraId="15CCC022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A2A4DB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29B5953" w14:textId="5752EFD9" w:rsidR="003D275C" w:rsidRPr="004E01A8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White Balan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CBE90FA" w14:textId="23C84382" w:rsidR="003D275C" w:rsidRPr="006B4C81" w:rsidRDefault="003D275C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Auto/</w:t>
            </w:r>
            <w:r w:rsidRPr="006B4C81">
              <w:rPr>
                <w:rFonts w:ascii="Roboto Lt" w:eastAsia="黑体" w:hAnsi="Roboto Lt"/>
                <w:kern w:val="0"/>
                <w:sz w:val="16"/>
                <w:szCs w:val="16"/>
              </w:rPr>
              <w:t>Manual /ATW/Indoor/Outdoor/Daylight lamp/Sodium lamp</w:t>
            </w:r>
          </w:p>
        </w:tc>
      </w:tr>
      <w:tr w:rsidR="003D275C" w:rsidRPr="00276D77" w14:paraId="628BAE84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AF38EBF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CB830A5" w14:textId="54D28660" w:rsidR="003D275C" w:rsidRPr="00DE667E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Day &amp; Nigh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12EFC23" w14:textId="2B79FAE6" w:rsidR="003D275C" w:rsidRPr="00DE667E" w:rsidRDefault="003D275C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IR Cut Filter</w:t>
            </w:r>
          </w:p>
        </w:tc>
      </w:tr>
      <w:tr w:rsidR="003D275C" w:rsidRPr="00276D77" w14:paraId="5DDAACB4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3B2FC0F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47C99D4" w14:textId="019B2439" w:rsidR="003D275C" w:rsidRPr="00474EE3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Privacy Mask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B260D57" w14:textId="37C949F1" w:rsidR="003D275C" w:rsidRPr="00474EE3" w:rsidRDefault="003D275C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24 privacy masks programmable; optional multiple colors and mosaics</w:t>
            </w:r>
          </w:p>
        </w:tc>
      </w:tr>
      <w:tr w:rsidR="003D275C" w:rsidRPr="00276D77" w14:paraId="4A5674D7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9205706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8B74EA8" w14:textId="402674F9" w:rsidR="003D275C" w:rsidRPr="004E01A8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Optical </w:t>
            </w:r>
            <w:r w:rsidRPr="004E01A8">
              <w:rPr>
                <w:rFonts w:ascii="Roboto Lt" w:eastAsia="黑体" w:hAnsi="Roboto Lt"/>
                <w:kern w:val="0"/>
                <w:sz w:val="16"/>
                <w:szCs w:val="16"/>
              </w:rPr>
              <w:t>Defog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B5155D5" w14:textId="69C966C9" w:rsidR="003D275C" w:rsidRPr="004E01A8" w:rsidRDefault="00B2706D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3D275C" w:rsidRPr="00276D77" w14:paraId="40EDE1FD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1CD393D" w14:textId="77777777" w:rsidR="003D275C" w:rsidRPr="00276D77" w:rsidRDefault="003D275C" w:rsidP="003D275C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919D0E5" w14:textId="3CFAE46D" w:rsidR="003D275C" w:rsidRPr="00DE667E" w:rsidRDefault="003D275C" w:rsidP="003D275C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>Enhancemen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E6FC539" w14:textId="001A0EC1" w:rsidR="003D275C" w:rsidRPr="00DE667E" w:rsidRDefault="003D275C" w:rsidP="003D275C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3D DNR</w:t>
            </w:r>
          </w:p>
        </w:tc>
      </w:tr>
      <w:tr w:rsidR="006E273D" w:rsidRPr="00276D77" w14:paraId="35E99230" w14:textId="77777777" w:rsidTr="004F1436">
        <w:trPr>
          <w:cantSplit/>
          <w:trHeight w:val="340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1038F4A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Smart function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9CBE56" w14:textId="41DD9550" w:rsidR="006E273D" w:rsidRPr="00276D77" w:rsidRDefault="002D5F4F" w:rsidP="00AC6F2B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VCA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83EA26B" w14:textId="14384378" w:rsidR="006E273D" w:rsidRPr="00276D77" w:rsidRDefault="00067C16" w:rsidP="00C22BDE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Support 4 VCA 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>rule type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s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(</w:t>
            </w:r>
            <w:r w:rsidR="008F1239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Line Crossing, Intrusion, Region Entrance, and Region Exiting</w:t>
            </w:r>
            <w:r w:rsidR="008F1239">
              <w:rPr>
                <w:rFonts w:ascii="Roboto Lt" w:eastAsia="黑体" w:hAnsi="Roboto Lt"/>
                <w:kern w:val="0"/>
                <w:sz w:val="16"/>
                <w:szCs w:val="16"/>
              </w:rPr>
              <w:t>), 10 scenes</w:t>
            </w: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and 8 VCA 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rule</w:t>
            </w:r>
            <w:r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>s</w:t>
            </w:r>
            <w:r w:rsidR="001F3815" w:rsidRPr="001F3815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for each scene</w:t>
            </w:r>
            <w:r w:rsidRPr="001F3815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.</w:t>
            </w:r>
            <w:r w:rsidR="00B82799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823C4D" w:rsidRPr="00276D77" w14:paraId="3F084E2A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2C33D89" w14:textId="2FC6FF3D" w:rsidR="00823C4D" w:rsidRPr="00276D77" w:rsidRDefault="00823C4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71CA967" w14:textId="0371D94B" w:rsidR="00823C4D" w:rsidRPr="00276D77" w:rsidRDefault="00823C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Temperature Measuremen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19BBF58" w14:textId="003A9BE9" w:rsidR="00823C4D" w:rsidRPr="00474EE3" w:rsidRDefault="00823C4D" w:rsidP="003206BA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Support 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3 temperature measurement rule types, over 256 presets as scene, 21 rules of each scene (</w:t>
            </w: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10 points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, 10 regions, and 1 line</w:t>
            </w:r>
            <w:r w:rsidR="00C22BDE">
              <w:rPr>
                <w:rFonts w:ascii="Roboto Lt" w:eastAsia="黑体" w:hAnsi="Roboto Lt"/>
                <w:kern w:val="0"/>
                <w:sz w:val="16"/>
                <w:szCs w:val="16"/>
              </w:rPr>
              <w:t>)</w:t>
            </w:r>
            <w:r w:rsidRPr="00DE667E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6E273D" w:rsidRPr="00276D77" w14:paraId="539FC82F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C9A062D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bookmarkStart w:id="13" w:name="_Hlk484783879"/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BEBE07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rang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30FE3B7" w14:textId="1BECAE47" w:rsidR="006E273D" w:rsidRPr="00BA4077" w:rsidRDefault="00B82799" w:rsidP="00BA407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  <w:highlight w:val="yellow"/>
              </w:rPr>
            </w:pPr>
            <w:r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-</w:t>
            </w: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20 °C to 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>1</w:t>
            </w:r>
            <w:r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50 °C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6B4C81"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(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-4 °C to 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>30</w:t>
            </w:r>
            <w:r w:rsidR="006B4C81" w:rsidRPr="00474EE3">
              <w:rPr>
                <w:rFonts w:ascii="Roboto Lt" w:eastAsia="黑体" w:hAnsi="Roboto Lt"/>
                <w:kern w:val="0"/>
                <w:sz w:val="16"/>
                <w:szCs w:val="16"/>
              </w:rPr>
              <w:t>2 °F</w:t>
            </w:r>
            <w:r w:rsidR="006B4C81" w:rsidRPr="00474EE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)</w:t>
            </w:r>
            <w:r w:rsidR="00BA40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</w:p>
        </w:tc>
      </w:tr>
      <w:tr w:rsidR="006E273D" w:rsidRPr="00276D77" w14:paraId="6F43D925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3CF91B6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D15B66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emperature accuracy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5036B9B" w14:textId="048D84BF" w:rsidR="006E273D" w:rsidRPr="00DE667E" w:rsidRDefault="00B82799" w:rsidP="009F6F63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bookmarkStart w:id="14" w:name="OLE_LINK11"/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±</w:t>
            </w:r>
            <w:bookmarkEnd w:id="14"/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9F6F63"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8</w:t>
            </w:r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°</w:t>
            </w:r>
            <w:r w:rsidRPr="009F6F63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C</w:t>
            </w:r>
            <w:r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bookmarkStart w:id="15" w:name="OLE_LINK13"/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>(14.4 °F)</w:t>
            </w:r>
            <w:bookmarkEnd w:id="15"/>
          </w:p>
        </w:tc>
      </w:tr>
      <w:tr w:rsidR="006E273D" w:rsidRPr="00276D77" w14:paraId="47A49792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8EE575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A99FBB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ire detect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05AD4DA" w14:textId="4061CFE8" w:rsidR="006E273D" w:rsidRPr="00DE667E" w:rsidRDefault="00B82799" w:rsidP="00823C4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Support</w:t>
            </w:r>
            <w:r w:rsidR="0039759A"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10 fire points</w:t>
            </w:r>
            <w:r w:rsidRPr="00DE667E">
              <w:rPr>
                <w:rFonts w:ascii="Roboto Lt" w:eastAsia="黑体" w:hAnsi="Roboto Lt" w:hint="eastAsia"/>
                <w:kern w:val="0"/>
                <w:sz w:val="16"/>
                <w:szCs w:val="16"/>
              </w:rPr>
              <w:t xml:space="preserve"> </w:t>
            </w:r>
          </w:p>
        </w:tc>
      </w:tr>
      <w:bookmarkEnd w:id="13"/>
      <w:tr w:rsidR="006E273D" w:rsidRPr="00276D77" w14:paraId="544E03A1" w14:textId="77777777" w:rsidTr="004F1436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05796D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PTZ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B4308BC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ovement Rang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5B2B81D" w14:textId="14225A33" w:rsidR="006E273D" w:rsidRPr="00276D77" w:rsidRDefault="006E273D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Pan: 360° 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>Continuous Rotate; Tilt: From -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90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° to 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+ 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4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°</w:t>
            </w:r>
            <w:r w:rsidR="00F11ED0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(auto flip)</w:t>
            </w:r>
          </w:p>
        </w:tc>
      </w:tr>
      <w:tr w:rsidR="000019F7" w:rsidRPr="00276D77" w14:paraId="01ABB004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FEE222F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DA25816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n Spee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81A3D3A" w14:textId="5C4C4D91" w:rsidR="000019F7" w:rsidRPr="00276D77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Configurable, From 0.1°/s to 110°/s</w:t>
            </w:r>
          </w:p>
        </w:tc>
      </w:tr>
      <w:tr w:rsidR="000019F7" w:rsidRPr="00276D77" w14:paraId="074BA809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28C4A0B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B015181" w14:textId="77777777" w:rsidR="000019F7" w:rsidRPr="00276D77" w:rsidRDefault="000019F7" w:rsidP="000019F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ilt Speed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CA0939D" w14:textId="5BBCAC58" w:rsidR="000019F7" w:rsidRPr="00276D77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0019F7">
              <w:rPr>
                <w:rFonts w:ascii="Roboto Lt" w:eastAsia="黑体" w:hAnsi="Roboto Lt"/>
                <w:kern w:val="0"/>
                <w:sz w:val="16"/>
                <w:szCs w:val="16"/>
              </w:rPr>
              <w:t>Configurable, From 0.1°/s to 50°/s</w:t>
            </w:r>
          </w:p>
        </w:tc>
      </w:tr>
      <w:tr w:rsidR="006E273D" w:rsidRPr="00276D77" w14:paraId="7D9810D2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7A0502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01F103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portional Zoom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2BDFCCC" w14:textId="38962D17" w:rsidR="006E273D" w:rsidRPr="00276D77" w:rsidRDefault="00B2706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6E273D" w:rsidRPr="00276D77" w14:paraId="183289B0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DCA4C16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4D5D55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A65386C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300</w:t>
            </w:r>
          </w:p>
        </w:tc>
      </w:tr>
      <w:tr w:rsidR="006E273D" w:rsidRPr="00276D77" w14:paraId="26387E69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5D8E18D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C51DC6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trol Sca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B8130C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8; Up to 32 Presets Per Patrol</w:t>
            </w:r>
          </w:p>
        </w:tc>
      </w:tr>
      <w:tr w:rsidR="006E273D" w:rsidRPr="00276D77" w14:paraId="1A93AD21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0564667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8D7C976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ttern Sca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958B13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4; More Than 10 Minutes Per Pattern</w:t>
            </w:r>
          </w:p>
        </w:tc>
      </w:tr>
      <w:tr w:rsidR="006E273D" w:rsidRPr="00276D77" w14:paraId="4FC5F339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E65812A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718E84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ower Off Memory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192975F" w14:textId="784C2C60" w:rsidR="006E273D" w:rsidRPr="00276D77" w:rsidRDefault="00B2706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6E273D" w:rsidRPr="00276D77" w14:paraId="53045724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810B822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74D5C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ark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13B179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tern Scan/Patrol Scan/Auto Scan/Tilt Scan/Random Scan/Frame Scan/Panorama Scan</w:t>
            </w:r>
          </w:p>
        </w:tc>
      </w:tr>
      <w:tr w:rsidR="006E273D" w:rsidRPr="00276D77" w14:paraId="4569BE0E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88FD9C4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1A229C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T Statu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5291DD0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Turn On/Turn Off</w:t>
            </w:r>
          </w:p>
        </w:tc>
      </w:tr>
      <w:tr w:rsidR="006E273D" w:rsidRPr="00276D77" w14:paraId="671060BF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4AD04E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CA2591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cheduled Task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B40267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tern Scan/Patrol Scan/Auto Scan/Tilt Scan/Random Scan/Frame Scan/Panorama Scan/Doom Reboot/Doom Adjust/Aux Output</w:t>
            </w:r>
          </w:p>
        </w:tc>
      </w:tr>
      <w:tr w:rsidR="006E273D" w:rsidRPr="00276D77" w14:paraId="7C2AF71D" w14:textId="77777777" w:rsidTr="004F1436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A5C5E2B" w14:textId="77777777" w:rsidR="006E273D" w:rsidRPr="00276D77" w:rsidRDefault="006E273D" w:rsidP="00937C5C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Infrared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4958F3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R Distan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8A3BA33" w14:textId="1707A4BD" w:rsidR="006E273D" w:rsidRPr="00276D77" w:rsidRDefault="006E273D" w:rsidP="00C8483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Up to </w:t>
            </w:r>
            <w:r w:rsidR="000019F7">
              <w:rPr>
                <w:rFonts w:ascii="Roboto Lt" w:eastAsia="黑体" w:hAnsi="Roboto Lt"/>
                <w:kern w:val="0"/>
                <w:sz w:val="16"/>
                <w:szCs w:val="16"/>
              </w:rPr>
              <w:t>5</w:t>
            </w:r>
            <w:r w:rsidR="00C84836">
              <w:rPr>
                <w:rFonts w:ascii="Roboto Lt" w:eastAsia="黑体" w:hAnsi="Roboto Lt"/>
                <w:kern w:val="0"/>
                <w:sz w:val="16"/>
                <w:szCs w:val="16"/>
              </w:rPr>
              <w:t>0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m</w:t>
            </w:r>
          </w:p>
        </w:tc>
      </w:tr>
      <w:tr w:rsidR="006E273D" w:rsidRPr="00276D77" w14:paraId="125D63FC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7570368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02A679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R Intensity and Angl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5D548F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to Adjust</w:t>
            </w:r>
          </w:p>
        </w:tc>
      </w:tr>
      <w:tr w:rsidR="006E273D" w:rsidRPr="00276D77" w14:paraId="27836710" w14:textId="77777777" w:rsidTr="004F1436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3D16F39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Network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A4ABC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ain Stream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4ECD4E41" w14:textId="7C46FB56" w:rsidR="000019F7" w:rsidRPr="00E97E16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Optical Light: 50Hz:25fps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(1920×1080), 25fps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(1280×960), 25fps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(1280×720)</w:t>
            </w:r>
          </w:p>
          <w:p w14:paraId="353FF4F2" w14:textId="4A250C4D" w:rsidR="000019F7" w:rsidRPr="00E97E16" w:rsidRDefault="000019F7" w:rsidP="000019F7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Optical Light: 60Hz:30fps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(1920×1080), 30fps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(1280×960), 30fps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(1280×720)</w:t>
            </w:r>
          </w:p>
          <w:p w14:paraId="5F610180" w14:textId="4D8CA0D1" w:rsidR="006E273D" w:rsidRPr="00E97E16" w:rsidRDefault="000019F7" w:rsidP="00E97E1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Thermal: 50fps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(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>640</w:t>
            </w: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>× 512</w:t>
            </w: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)</w:t>
            </w:r>
          </w:p>
        </w:tc>
      </w:tr>
      <w:tr w:rsidR="006E273D" w:rsidRPr="00276D77" w14:paraId="530EE14B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715A94D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50CDCAC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ub stream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97A62F7" w14:textId="77777777" w:rsidR="006E273D" w:rsidRPr="00E97E16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50Hz:25fps (704 × 576), 25fps (352 × 288), 25fps (176 × 144)</w:t>
            </w:r>
          </w:p>
          <w:p w14:paraId="57336536" w14:textId="77777777" w:rsidR="006E273D" w:rsidRPr="00E97E16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60Hz:30fps (704 × 480), 30fps (352 × 240), 30fps (176 × 120)</w:t>
            </w:r>
          </w:p>
          <w:p w14:paraId="69BEAD65" w14:textId="6FCFC24E" w:rsidR="006E273D" w:rsidRPr="00E97E16" w:rsidRDefault="006E273D" w:rsidP="00E97E16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Thermal: 50fps </w:t>
            </w:r>
            <w:r w:rsidR="00145104"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(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>640</w:t>
            </w:r>
            <w:r w:rsidR="00145104"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 × </w:t>
            </w:r>
            <w:r w:rsidR="00E97E16">
              <w:rPr>
                <w:rFonts w:ascii="Roboto Lt" w:eastAsia="黑体" w:hAnsi="Roboto Lt"/>
                <w:kern w:val="0"/>
                <w:sz w:val="16"/>
                <w:szCs w:val="16"/>
              </w:rPr>
              <w:t>512</w:t>
            </w:r>
            <w:r w:rsidR="00145104" w:rsidRPr="00E97E16">
              <w:rPr>
                <w:rFonts w:ascii="Roboto Lt" w:eastAsia="黑体" w:hAnsi="Roboto Lt"/>
                <w:kern w:val="0"/>
                <w:sz w:val="16"/>
                <w:szCs w:val="16"/>
              </w:rPr>
              <w:t>)</w:t>
            </w:r>
          </w:p>
        </w:tc>
      </w:tr>
      <w:tr w:rsidR="006E273D" w:rsidRPr="00276D77" w14:paraId="2D042F67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CE5DFC5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9C68D7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Video compress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12ED73D" w14:textId="36057321" w:rsidR="006E273D" w:rsidRPr="00276D77" w:rsidRDefault="00A05C5E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A05C5E">
              <w:rPr>
                <w:rFonts w:ascii="Roboto Lt" w:eastAsia="黑体" w:hAnsi="Roboto Lt"/>
                <w:kern w:val="0"/>
                <w:sz w:val="16"/>
                <w:szCs w:val="16"/>
              </w:rPr>
              <w:t>H.264 (Baseline/Main/High Profile) /MJPEG/MPEG4</w:t>
            </w:r>
          </w:p>
        </w:tc>
      </w:tr>
      <w:tr w:rsidR="006E273D" w:rsidRPr="00276D77" w14:paraId="6B2FE36E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149B6028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7C49AE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compress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C78390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G .711u/G.711a/G.722.1/MP2L2/G.726/PCM</w:t>
            </w:r>
          </w:p>
        </w:tc>
      </w:tr>
      <w:tr w:rsidR="006E273D" w:rsidRPr="00276D77" w14:paraId="5C9CA6B6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734EDC5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4926D5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tocol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0789297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IPv4/IPv6,HTTP,HTTPS,802.1x,Qos,FTP,SMTP,UPnP,SNMP,DNS,DDNS,NTP,RTSP,RTCP,RTP,TCP,UDP,IGMP,ICMP,DHCP, </w:t>
            </w:r>
            <w:proofErr w:type="spellStart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PPoE</w:t>
            </w:r>
            <w:proofErr w:type="spellEnd"/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, Bonjour</w:t>
            </w:r>
          </w:p>
        </w:tc>
      </w:tr>
      <w:tr w:rsidR="006E273D" w:rsidRPr="00276D77" w14:paraId="194A8F40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0B477B3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660D0D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imultaneous live view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B398906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20-ch</w:t>
            </w:r>
          </w:p>
        </w:tc>
      </w:tr>
      <w:tr w:rsidR="006E273D" w:rsidRPr="00276D77" w14:paraId="2738E8C0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C6640DF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9D394CF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ser/Host level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500B553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32 users, 3 levels: Administrator, Operator, User</w:t>
            </w:r>
          </w:p>
        </w:tc>
      </w:tr>
      <w:tr w:rsidR="006E273D" w:rsidRPr="00276D77" w14:paraId="72F2026E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D45DF0C" w14:textId="77777777" w:rsidR="006E273D" w:rsidRPr="00276D77" w:rsidRDefault="006E273D" w:rsidP="006E273D">
            <w:pPr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C8AAC46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Security measure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FFB5E6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ser authentication (ID and PW), MAC address binding, HTTPS encryption, IEEE 802.1x access control, IP address filtering</w:t>
            </w:r>
          </w:p>
        </w:tc>
      </w:tr>
      <w:tr w:rsidR="006E273D" w:rsidRPr="00276D77" w14:paraId="78D5CDA3" w14:textId="77777777" w:rsidTr="004F1436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95439E9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Integration</w:t>
            </w:r>
          </w:p>
          <w:p w14:paraId="3F3E748A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A09A44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In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EF2E73" w14:textId="0849D7F5" w:rsidR="006E273D" w:rsidRPr="00276D77" w:rsidRDefault="00145104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Up to 7-ch Relay Input (0-5V </w:t>
            </w:r>
            <w:r w:rsidR="006E273D"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DC)</w:t>
            </w:r>
          </w:p>
        </w:tc>
      </w:tr>
      <w:tr w:rsidR="006E273D" w:rsidRPr="00276D77" w14:paraId="7FC93D8A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3D3EDA94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F543D0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Out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DB6FB08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Up to 2-ch; Support Alarm Linkage</w:t>
            </w:r>
          </w:p>
        </w:tc>
      </w:tr>
      <w:tr w:rsidR="006E273D" w:rsidRPr="00276D77" w14:paraId="25A8F345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64ADCF4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610B665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larm Action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D62E2F1" w14:textId="3F0C6D8C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eset/Patrol Scan/Pattern Scan/SD Card Record/Relay Output</w:t>
            </w:r>
            <w:r w:rsidR="00145104" w:rsidRPr="009F6F63">
              <w:rPr>
                <w:rFonts w:ascii="Roboto Lt" w:eastAsia="黑体" w:hAnsi="Roboto Lt"/>
                <w:kern w:val="0"/>
                <w:sz w:val="16"/>
                <w:szCs w:val="16"/>
              </w:rPr>
              <w:t>/Smart capture/FTP upload/Email linkage</w:t>
            </w:r>
          </w:p>
        </w:tc>
      </w:tr>
      <w:tr w:rsidR="006E273D" w:rsidRPr="00276D77" w14:paraId="3B488B27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D896EFD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C73C057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In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FA6C10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INE_IN Input/MIC Input; Peak: From 2 to 2.4V[p-p]; Output Impedance: 1KΩ±10%</w:t>
            </w:r>
          </w:p>
        </w:tc>
      </w:tr>
      <w:tr w:rsidR="006E273D" w:rsidRPr="00276D77" w14:paraId="3A7C3887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90F2E0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664F09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udio Out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96DF5D1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Linear Level; Impedance: 600Ω</w:t>
            </w:r>
          </w:p>
        </w:tc>
      </w:tr>
      <w:tr w:rsidR="006E273D" w:rsidRPr="00276D77" w14:paraId="40DBCBA5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A917892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9CB579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Communication Interfac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8EC6B44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Built-in RJ45; 10M/100M Ethernet Interface</w:t>
            </w:r>
          </w:p>
        </w:tc>
      </w:tr>
      <w:tr w:rsidR="006E273D" w:rsidRPr="00276D77" w14:paraId="390539F3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B205EC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33E07FA3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Onboard Storage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68D626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Built-in Micro SD/SDHC/SDXC Card Slot, Up to 64GB; Support Manual/Alarm Recording</w:t>
            </w:r>
          </w:p>
        </w:tc>
      </w:tr>
      <w:tr w:rsidR="006E273D" w:rsidRPr="00276D77" w14:paraId="52EEC395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188CF705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2ED4930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nalog Video Outpu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41DB67E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1.0V [p-p]/75Ω, PAL/NTSC/BNC</w:t>
            </w:r>
          </w:p>
        </w:tc>
      </w:tr>
      <w:tr w:rsidR="006E273D" w:rsidRPr="00276D77" w14:paraId="0C4ACC64" w14:textId="77777777" w:rsidTr="004F1436">
        <w:trPr>
          <w:cantSplit/>
          <w:trHeight w:val="397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CD213BB" w14:textId="77777777" w:rsidR="006E273D" w:rsidRPr="00276D77" w:rsidRDefault="006E273D" w:rsidP="006E273D">
            <w:pPr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24BB64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RS485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D9D080D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Half-Duplex; HIKVISION, PELCO-P and PELCO-D Self-adaptive</w:t>
            </w:r>
          </w:p>
        </w:tc>
      </w:tr>
      <w:tr w:rsidR="006E273D" w:rsidRPr="00276D77" w14:paraId="510F7FCE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C8FE0EF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6B50B0A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API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0A754CC9" w14:textId="730671EC" w:rsidR="006E273D" w:rsidRPr="00276D77" w:rsidRDefault="00613188" w:rsidP="00103BCE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613188">
              <w:rPr>
                <w:rFonts w:ascii="Roboto Lt" w:eastAsia="黑体" w:hAnsi="Roboto Lt"/>
                <w:kern w:val="0"/>
                <w:sz w:val="16"/>
                <w:szCs w:val="16"/>
              </w:rPr>
              <w:t>Open-ended API, support ISAPI; Support HIKVISION SDK and Third-party Management Platform</w:t>
            </w:r>
          </w:p>
        </w:tc>
      </w:tr>
      <w:tr w:rsidR="006E273D" w:rsidRPr="00276D77" w14:paraId="75E4F39E" w14:textId="77777777" w:rsidTr="004F1436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5AA6D1EF" w14:textId="77777777" w:rsidR="006E273D" w:rsidRPr="00276D77" w:rsidRDefault="006E273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CD09E5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Client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7A56FAEB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VMS-4200</w:t>
            </w:r>
          </w:p>
        </w:tc>
      </w:tr>
      <w:tr w:rsidR="006E273D" w:rsidRPr="00276D77" w14:paraId="29D6AFC3" w14:textId="77777777" w:rsidTr="00EA398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6B62E41D" w14:textId="77777777" w:rsidR="006E273D" w:rsidRPr="00276D77" w:rsidRDefault="006E273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BD62625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eb Brows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71822BC9" w14:textId="77777777" w:rsidR="006E273D" w:rsidRPr="00276D77" w:rsidRDefault="006E273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E 7+, Chrome 18+, Firefox 5.0+, Safari 5.02+; Multiple Languages</w:t>
            </w:r>
          </w:p>
        </w:tc>
      </w:tr>
      <w:tr w:rsidR="0014144D" w:rsidRPr="00276D77" w14:paraId="7224CC6B" w14:textId="77777777" w:rsidTr="00EA398B">
        <w:trPr>
          <w:cantSplit/>
          <w:trHeight w:val="272"/>
          <w:tblHeader/>
        </w:trPr>
        <w:tc>
          <w:tcPr>
            <w:tcW w:w="893" w:type="dxa"/>
            <w:vMerge w:val="restar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C219B7D" w14:textId="0950DC37" w:rsidR="0014144D" w:rsidRPr="00276D77" w:rsidRDefault="0014144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  <w:t>General</w:t>
            </w: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056E779" w14:textId="77777777" w:rsidR="0014144D" w:rsidRPr="00276D77" w:rsidRDefault="001414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Menu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40FAD75C" w14:textId="77777777" w:rsidR="0014144D" w:rsidRPr="00276D77" w:rsidRDefault="001414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English</w:t>
            </w:r>
          </w:p>
        </w:tc>
      </w:tr>
      <w:tr w:rsidR="0014144D" w:rsidRPr="00276D77" w14:paraId="41E55451" w14:textId="77777777" w:rsidTr="00EA398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7770D99" w14:textId="77777777" w:rsidR="0014144D" w:rsidRPr="00276D77" w:rsidRDefault="0014144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2D518DAF" w14:textId="15E0919A" w:rsidR="0014144D" w:rsidRPr="00276D77" w:rsidRDefault="001414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 w:hint="eastAsia"/>
                <w:kern w:val="0"/>
                <w:sz w:val="16"/>
                <w:szCs w:val="16"/>
              </w:rPr>
              <w:t>Wip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CB54A04" w14:textId="1B545836" w:rsidR="0014144D" w:rsidRPr="00276D77" w:rsidRDefault="001414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Yes</w:t>
            </w:r>
          </w:p>
        </w:tc>
      </w:tr>
      <w:tr w:rsidR="0014144D" w:rsidRPr="00276D77" w14:paraId="1DC60308" w14:textId="77777777" w:rsidTr="00EA398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08C32993" w14:textId="77777777" w:rsidR="0014144D" w:rsidRPr="00276D77" w:rsidRDefault="0014144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421E93E4" w14:textId="77777777" w:rsidR="0014144D" w:rsidRPr="00276D77" w:rsidRDefault="001414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ower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2A1C611B" w14:textId="47BECD47" w:rsidR="0014144D" w:rsidRPr="00276D77" w:rsidRDefault="001414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24V AC</w:t>
            </w: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, 12</w:t>
            </w: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0W</w:t>
            </w:r>
          </w:p>
        </w:tc>
      </w:tr>
      <w:tr w:rsidR="0014144D" w:rsidRPr="00276D77" w14:paraId="71A45C81" w14:textId="77777777" w:rsidTr="00EA398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506F028D" w14:textId="77777777" w:rsidR="0014144D" w:rsidRPr="00276D77" w:rsidRDefault="0014144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4DC1C159" w14:textId="77777777" w:rsidR="0014144D" w:rsidRPr="00276D77" w:rsidRDefault="0014144D" w:rsidP="006E273D">
            <w:pPr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ork Temperature/Humidity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D236347" w14:textId="77777777" w:rsidR="0014144D" w:rsidRPr="00276D77" w:rsidRDefault="001414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From -40°C to 60°C (-40°F to 140°F); Humidity: 90% or Less</w:t>
            </w:r>
          </w:p>
        </w:tc>
      </w:tr>
      <w:tr w:rsidR="0014144D" w:rsidRPr="00276D77" w14:paraId="5175D04A" w14:textId="77777777" w:rsidTr="00EA398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497DA62B" w14:textId="77777777" w:rsidR="0014144D" w:rsidRPr="00276D77" w:rsidRDefault="0014144D" w:rsidP="006E273D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745C8946" w14:textId="77777777" w:rsidR="0014144D" w:rsidRPr="00276D77" w:rsidRDefault="001414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Protection Level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1D0B317A" w14:textId="5E3BA57E" w:rsidR="0014144D" w:rsidRPr="00276D77" w:rsidRDefault="0014144D" w:rsidP="006E273D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IP66 Standard; TVS 6000V Lightning Protection, Surge Protection and Voltage Transient Protection</w:t>
            </w:r>
          </w:p>
        </w:tc>
      </w:tr>
      <w:tr w:rsidR="00413B17" w:rsidRPr="00276D77" w14:paraId="1795D38F" w14:textId="77777777" w:rsidTr="00EA398B">
        <w:trPr>
          <w:cantSplit/>
          <w:trHeight w:val="272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B873658" w14:textId="77777777" w:rsidR="00413B17" w:rsidRPr="00276D77" w:rsidRDefault="00413B17" w:rsidP="00413B17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5D3C8411" w14:textId="6F2C4DA2" w:rsidR="00413B17" w:rsidRPr="00276D77" w:rsidRDefault="00413B17" w:rsidP="00413B1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Dimensions</w:t>
            </w:r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5A35F8E" w14:textId="11AB4587" w:rsidR="00413B17" w:rsidRPr="00276D77" w:rsidRDefault="00413B17" w:rsidP="00413B1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>486.1 mm × 351.6 mm × 450.3 mm (19.14" × 13.84" × 17.73")</w:t>
            </w:r>
          </w:p>
        </w:tc>
      </w:tr>
      <w:tr w:rsidR="00413B17" w:rsidRPr="00276D77" w14:paraId="3B9B7225" w14:textId="77777777" w:rsidTr="00EA398B">
        <w:trPr>
          <w:cantSplit/>
          <w:trHeight w:val="397"/>
          <w:tblHeader/>
        </w:trPr>
        <w:tc>
          <w:tcPr>
            <w:tcW w:w="893" w:type="dxa"/>
            <w:vMerge/>
            <w:tcBorders>
              <w:top w:val="single" w:sz="6" w:space="0" w:color="auto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  <w:hideMark/>
          </w:tcPr>
          <w:p w14:paraId="2FC47EDA" w14:textId="77777777" w:rsidR="00413B17" w:rsidRPr="00276D77" w:rsidRDefault="00413B17" w:rsidP="00413B17">
            <w:pPr>
              <w:widowControl/>
              <w:rPr>
                <w:rFonts w:ascii="Roboto Lt" w:eastAsia="黑体" w:hAnsi="Roboto Lt"/>
                <w:b/>
                <w:bCs/>
                <w:kern w:val="0"/>
                <w:sz w:val="16"/>
                <w:szCs w:val="16"/>
              </w:rPr>
            </w:pPr>
          </w:p>
        </w:tc>
        <w:tc>
          <w:tcPr>
            <w:tcW w:w="1909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  <w:hideMark/>
          </w:tcPr>
          <w:p w14:paraId="20432E1D" w14:textId="77777777" w:rsidR="00413B17" w:rsidRPr="00276D77" w:rsidRDefault="00413B17" w:rsidP="00413B1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 w:rsidRPr="00276D77">
              <w:rPr>
                <w:rFonts w:ascii="Roboto Lt" w:eastAsia="黑体" w:hAnsi="Roboto Lt"/>
                <w:kern w:val="0"/>
                <w:sz w:val="16"/>
                <w:szCs w:val="16"/>
              </w:rPr>
              <w:t>Weight</w:t>
            </w:r>
            <w:bookmarkStart w:id="16" w:name="_GoBack"/>
            <w:bookmarkEnd w:id="16"/>
          </w:p>
        </w:tc>
        <w:tc>
          <w:tcPr>
            <w:tcW w:w="716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  <w:hideMark/>
          </w:tcPr>
          <w:p w14:paraId="4C4CDBDC" w14:textId="355801F3" w:rsidR="00413B17" w:rsidRPr="00276D77" w:rsidRDefault="00413B17" w:rsidP="00413B17">
            <w:pPr>
              <w:widowControl/>
              <w:spacing w:line="160" w:lineRule="exact"/>
              <w:rPr>
                <w:rFonts w:ascii="Roboto Lt" w:eastAsia="黑体" w:hAnsi="Roboto Lt"/>
                <w:kern w:val="0"/>
                <w:sz w:val="16"/>
                <w:szCs w:val="16"/>
              </w:rPr>
            </w:pPr>
            <w:r>
              <w:rPr>
                <w:rFonts w:ascii="Roboto Lt" w:eastAsia="黑体" w:hAnsi="Roboto Lt"/>
                <w:kern w:val="0"/>
                <w:sz w:val="16"/>
                <w:szCs w:val="16"/>
              </w:rPr>
              <w:t xml:space="preserve">Approx. </w:t>
            </w:r>
            <w:r w:rsidRPr="00780DB3">
              <w:rPr>
                <w:rFonts w:ascii="Roboto Lt" w:eastAsia="黑体" w:hAnsi="Roboto Lt"/>
                <w:kern w:val="0"/>
                <w:sz w:val="16"/>
                <w:szCs w:val="16"/>
              </w:rPr>
              <w:t>19kg (41.89lb)</w:t>
            </w:r>
          </w:p>
        </w:tc>
      </w:tr>
    </w:tbl>
    <w:p w14:paraId="63D360A3" w14:textId="4C417DEF" w:rsidR="00113CC2" w:rsidRPr="00276D77" w:rsidRDefault="00113CC2">
      <w:pPr>
        <w:widowControl/>
        <w:jc w:val="left"/>
        <w:rPr>
          <w:rFonts w:ascii="Roboto Lt" w:hAnsi="Roboto Lt"/>
          <w:noProof/>
        </w:rPr>
      </w:pPr>
    </w:p>
    <w:p w14:paraId="4FEC10C9" w14:textId="7E1CF20F" w:rsidR="00276D77" w:rsidRPr="00276D77" w:rsidRDefault="00780DB3">
      <w:pPr>
        <w:widowControl/>
        <w:jc w:val="left"/>
        <w:rPr>
          <w:rFonts w:ascii="Roboto Lt" w:hAnsi="Roboto Lt"/>
          <w:noProof/>
        </w:rPr>
      </w:pPr>
      <w:r w:rsidRPr="00276D77">
        <w:rPr>
          <w:rFonts w:ascii="Roboto Lt" w:hAnsi="Roboto Lt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A337DC7" wp14:editId="2A66FDE2">
                <wp:simplePos x="0" y="0"/>
                <wp:positionH relativeFrom="column">
                  <wp:posOffset>-89255</wp:posOffset>
                </wp:positionH>
                <wp:positionV relativeFrom="paragraph">
                  <wp:posOffset>390799</wp:posOffset>
                </wp:positionV>
                <wp:extent cx="6375400" cy="2720760"/>
                <wp:effectExtent l="0" t="0" r="0" b="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0" cy="272076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7939B701" w14:textId="77777777" w:rsidR="009F6F63" w:rsidRPr="00276D77" w:rsidRDefault="009F6F63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Wide Range Coverage for Different Specifications</w:t>
                            </w:r>
                          </w:p>
                          <w:p w14:paraId="362E9C9F" w14:textId="6F987933" w:rsidR="009F6F63" w:rsidRDefault="009F6F63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i/>
                                <w:color w:val="FF0000"/>
                                <w:sz w:val="16"/>
                                <w:szCs w:val="28"/>
                              </w:rPr>
                              <w:t>Note: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The table below is only for reference, the performance varies from model to model, and the specific data is based on 17 </w:t>
                            </w:r>
                            <w:proofErr w:type="spellStart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μm</w:t>
                            </w:r>
                            <w:proofErr w:type="spellEnd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</w:t>
                            </w:r>
                            <w:r w:rsidR="00613188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detector pitch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.</w:t>
                            </w:r>
                          </w:p>
                          <w:p w14:paraId="27F5D44A" w14:textId="73E49B10" w:rsidR="009F6F63" w:rsidRPr="00474EE3" w:rsidRDefault="009F6F63" w:rsidP="006F044D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="黑体" w:hAnsi="Roboto Lt"/>
                                <w:b/>
                                <w:sz w:val="16"/>
                                <w:szCs w:val="16"/>
                              </w:rPr>
                            </w:pPr>
                          </w:p>
                          <w:tbl>
                            <w:tblPr>
                              <w:tblW w:w="9797" w:type="dxa"/>
                              <w:tblCellMar>
                                <w:left w:w="0" w:type="dxa"/>
                                <w:right w:w="0" w:type="dxa"/>
                              </w:tblCellMar>
                              <w:tblLook w:val="0600" w:firstRow="0" w:lastRow="0" w:firstColumn="0" w:lastColumn="0" w:noHBand="1" w:noVBand="1"/>
                            </w:tblPr>
                            <w:tblGrid>
                              <w:gridCol w:w="2193"/>
                              <w:gridCol w:w="1060"/>
                              <w:gridCol w:w="1089"/>
                              <w:gridCol w:w="1091"/>
                              <w:gridCol w:w="1091"/>
                              <w:gridCol w:w="1091"/>
                              <w:gridCol w:w="1091"/>
                              <w:gridCol w:w="1091"/>
                            </w:tblGrid>
                            <w:tr w:rsidR="009F6F63" w:rsidRPr="00276D77" w14:paraId="16CACF1A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53B51F6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Lens (focal length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3FC407C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m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E6C67F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FDC56EC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2FF9BC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308583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22C3866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57C90C7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5mm</w:t>
                                  </w:r>
                                </w:p>
                              </w:tc>
                            </w:tr>
                            <w:tr w:rsidR="009F6F63" w:rsidRPr="00276D77" w14:paraId="6F48DA76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D77E3B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Detection range (Vehicle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7B690547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631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6FC6E6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90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D2437C4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353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17C2596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5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2BA94A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15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AE4B39D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51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2CB60A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6765m</w:t>
                                  </w:r>
                                </w:p>
                              </w:tc>
                            </w:tr>
                            <w:tr w:rsidR="009F6F63" w:rsidRPr="00276D77" w14:paraId="1A78D20C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8F1C63E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Detection range (Human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4E4F2F9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6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EE1590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620F24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8FA6E7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A6DD18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20C2E9D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1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8651F9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06m</w:t>
                                  </w:r>
                                </w:p>
                              </w:tc>
                            </w:tr>
                            <w:tr w:rsidR="009F6F63" w:rsidRPr="00276D77" w14:paraId="6B17814B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81EDE1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Recognition range (Vehicle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433A057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8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3F1B26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A54F38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3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80F560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6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F6488DB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8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EE347D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2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482747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91m</w:t>
                                  </w:r>
                                </w:p>
                              </w:tc>
                            </w:tr>
                            <w:tr w:rsidR="009F6F63" w:rsidRPr="00276D77" w14:paraId="5765A480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FC8046B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Recognition range (Human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375E73E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1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D92636D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3FD310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34DB62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750BD66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F7EA86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6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90E5F2B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51m</w:t>
                                  </w:r>
                                </w:p>
                              </w:tc>
                            </w:tr>
                            <w:tr w:rsidR="009F6F63" w:rsidRPr="00276D77" w14:paraId="55448A16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1649EF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Identification range (Vehicle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3C3322C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9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0C9026F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3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A6F184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302CE87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8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DBA0B79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9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5571984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6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97AC0D5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46m</w:t>
                                  </w:r>
                                </w:p>
                              </w:tc>
                            </w:tr>
                            <w:tr w:rsidR="009F6F63" w:rsidRPr="00276D77" w14:paraId="1DF8D532" w14:textId="77777777" w:rsidTr="00F05B2C">
                              <w:trPr>
                                <w:trHeight w:val="272"/>
                              </w:trPr>
                              <w:tc>
                                <w:tcPr>
                                  <w:tcW w:w="2193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1725E9C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Identification range (Humans)</w:t>
                                  </w:r>
                                </w:p>
                              </w:tc>
                              <w:tc>
                                <w:tcPr>
                                  <w:tcW w:w="1060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</w:tcPr>
                                <w:p w14:paraId="5BA460BC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6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C1FF2E0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B5486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5A766C4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9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21E54C1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2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 w:themeFill="background1" w:themeFillShade="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0A6567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FFFFF" w:themeFill="background1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84FF1B8" w14:textId="77777777" w:rsidR="009F6F63" w:rsidRPr="00276D77" w:rsidRDefault="009F6F63" w:rsidP="008D0652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276D77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76m</w:t>
                                  </w:r>
                                </w:p>
                              </w:tc>
                            </w:tr>
                          </w:tbl>
                          <w:p w14:paraId="62B13129" w14:textId="77777777" w:rsidR="004B69A2" w:rsidRPr="00276D77" w:rsidRDefault="004B69A2" w:rsidP="004B69A2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hAnsi="Roboto Lt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337DC7" id="矩形 9" o:spid="_x0000_s1029" style="position:absolute;margin-left:-7.05pt;margin-top:30.75pt;width:502pt;height:2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yLrkgEAAPQCAAAOAAAAZHJzL2Uyb0RvYy54bWysUsFuEzEQvSPxD5bvZLcpJHSVTYVUwQVB&#10;pZYPcLx21tLaY2ac7OZrkLjxEXwO4jcYO2mK4Fb1MvbY4zfvvfHqevKD2BskB6GVF7NaChM0dC5s&#10;W/nl/v2rt1JQUqFTAwTTyoMheb1++WI1xsbMoYehMygYJFAzxlb2KcWmqkj3xiuaQTSBLy2gV4lT&#10;3FYdqpHR/VDN63pRjYBdRNCGiE9vjpdyXfCtNTp9tpZMEkMrmVsqEUvc5FitV6rZooq90yca6gks&#10;vHKBm56hblRSYofuPyjvNAKBTTMNvgJrnTZFA6u5qP9Rc9eraIoWNofi2SZ6Plj9aX+LwnWtvJIi&#10;KM8j+v3tx6+f38VV9maM1HDJXbzFU0a8zUIniz6vLEFMxc/D2U8zJaH5cHG5fPO6Zts1382X83q5&#10;KI5Xj88jUvpgwIu8aSXywIqPav+RErfk0ocSTjKdI4G8S9NmKtQvH6huoDuwnJHn2Ur6ulOY7VNN&#10;gHe7BNYVxPz0WHhCZGtLo9M3yLP7Oy9Vj591/QcAAP//AwBQSwMEFAAGAAgAAAAhAL9ZmTziAAAA&#10;CgEAAA8AAABkcnMvZG93bnJldi54bWxMj0FLw0AQhe+C/2EZwYu0u5FamphJkYJYRCim2vM2GZNg&#10;djbNbpP4792e9Di8j/e+SdeTacVAvWssI0RzBYK4sGXDFcLH/nm2AuG85lK3lgnhhxyss+urVCel&#10;HfmdhtxXIpSwSzRC7X2XSOmKmox2c9sRh+zL9kb7cPaVLHs9hnLTynulltLohsNCrTva1FR852eD&#10;MBa74bB/e5G7u8PW8ml72uSfr4i3N9PTIwhPk/+D4aIf1CELTkd75tKJFmEWLaKAIiyjBxABiFdx&#10;DOKIsIiVApml8v8L2S8AAAD//wMAUEsBAi0AFAAGAAgAAAAhALaDOJL+AAAA4QEAABMAAAAAAAAA&#10;AAAAAAAAAAAAAFtDb250ZW50X1R5cGVzXS54bWxQSwECLQAUAAYACAAAACEAOP0h/9YAAACUAQAA&#10;CwAAAAAAAAAAAAAAAAAvAQAAX3JlbHMvLnJlbHNQSwECLQAUAAYACAAAACEAk1si65IBAAD0AgAA&#10;DgAAAAAAAAAAAAAAAAAuAgAAZHJzL2Uyb0RvYy54bWxQSwECLQAUAAYACAAAACEAv1mZPOIAAAAK&#10;AQAADwAAAAAAAAAAAAAAAADsAwAAZHJzL2Rvd25yZXYueG1sUEsFBgAAAAAEAAQA8wAAAPsEAAAA&#10;AA==&#10;" filled="f" stroked="f">
                <v:textbox>
                  <w:txbxContent>
                    <w:p w14:paraId="7939B701" w14:textId="77777777" w:rsidR="009F6F63" w:rsidRPr="00276D77" w:rsidRDefault="009F6F63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Wide Range Coverage for Different Specifications</w:t>
                      </w:r>
                    </w:p>
                    <w:p w14:paraId="362E9C9F" w14:textId="6F987933" w:rsidR="009F6F63" w:rsidRDefault="009F6F63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i/>
                          <w:color w:val="FF0000"/>
                          <w:sz w:val="16"/>
                          <w:szCs w:val="28"/>
                        </w:rPr>
                        <w:t>Note: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The table below is only for reference, the performance varies from model to model, and the specific data is based on 17 </w:t>
                      </w:r>
                      <w:proofErr w:type="spellStart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μm</w:t>
                      </w:r>
                      <w:proofErr w:type="spellEnd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</w:t>
                      </w:r>
                      <w:r w:rsidR="00613188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detector pitch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.</w:t>
                      </w:r>
                    </w:p>
                    <w:p w14:paraId="27F5D44A" w14:textId="73E49B10" w:rsidR="009F6F63" w:rsidRPr="00474EE3" w:rsidRDefault="009F6F63" w:rsidP="006F044D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="黑体" w:hAnsi="Roboto Lt"/>
                          <w:b/>
                          <w:sz w:val="16"/>
                          <w:szCs w:val="16"/>
                        </w:rPr>
                      </w:pPr>
                    </w:p>
                    <w:tbl>
                      <w:tblPr>
                        <w:tblW w:w="9797" w:type="dxa"/>
                        <w:tblCellMar>
                          <w:left w:w="0" w:type="dxa"/>
                          <w:right w:w="0" w:type="dxa"/>
                        </w:tblCellMar>
                        <w:tblLook w:val="0600" w:firstRow="0" w:lastRow="0" w:firstColumn="0" w:lastColumn="0" w:noHBand="1" w:noVBand="1"/>
                      </w:tblPr>
                      <w:tblGrid>
                        <w:gridCol w:w="2193"/>
                        <w:gridCol w:w="1060"/>
                        <w:gridCol w:w="1089"/>
                        <w:gridCol w:w="1091"/>
                        <w:gridCol w:w="1091"/>
                        <w:gridCol w:w="1091"/>
                        <w:gridCol w:w="1091"/>
                        <w:gridCol w:w="1091"/>
                      </w:tblGrid>
                      <w:tr w:rsidR="009F6F63" w:rsidRPr="00276D77" w14:paraId="16CACF1A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53B51F6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Lens (focal length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3FC407C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m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E6C67F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FDC56EC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2FF9BC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308583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22C3866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57C90C7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5mm</w:t>
                            </w:r>
                          </w:p>
                        </w:tc>
                      </w:tr>
                      <w:tr w:rsidR="009F6F63" w:rsidRPr="00276D77" w14:paraId="6F48DA76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D77E3B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Detection range (Vehicle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7B690547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631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6FC6E6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90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D2437C4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353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17C2596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5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2BA94A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15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AE4B39D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51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2CB60A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6765m</w:t>
                            </w:r>
                          </w:p>
                        </w:tc>
                      </w:tr>
                      <w:tr w:rsidR="009F6F63" w:rsidRPr="00276D77" w14:paraId="1A78D20C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8F1C63E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Detection range (Human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4E4F2F9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6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EE1590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620F24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8FA6E7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A6DD18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20C2E9D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1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8651F9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06m</w:t>
                            </w:r>
                          </w:p>
                        </w:tc>
                      </w:tr>
                      <w:tr w:rsidR="009F6F63" w:rsidRPr="00276D77" w14:paraId="6B17814B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81EDE1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Recognition range (Vehicle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433A057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8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3F1B26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A54F38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3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80F560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6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F6488DB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8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EE347D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2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482747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91m</w:t>
                            </w:r>
                          </w:p>
                        </w:tc>
                      </w:tr>
                      <w:tr w:rsidR="009F6F63" w:rsidRPr="00276D77" w14:paraId="5765A480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FC8046B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Recognition range (Human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375E73E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1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D92636D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3FD310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34DB62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750BD66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F7EA86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6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90E5F2B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51m</w:t>
                            </w:r>
                          </w:p>
                        </w:tc>
                      </w:tr>
                      <w:tr w:rsidR="009F6F63" w:rsidRPr="00276D77" w14:paraId="55448A16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1649EF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Identification range (Vehicle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3C3322C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9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0C9026F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3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A6F184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302CE87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8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DBA0B79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9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5571984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6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97AC0D5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46m</w:t>
                            </w:r>
                          </w:p>
                        </w:tc>
                      </w:tr>
                      <w:tr w:rsidR="009F6F63" w:rsidRPr="00276D77" w14:paraId="1DF8D532" w14:textId="77777777" w:rsidTr="00F05B2C">
                        <w:trPr>
                          <w:trHeight w:val="272"/>
                        </w:trPr>
                        <w:tc>
                          <w:tcPr>
                            <w:tcW w:w="2193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1725E9C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Identification range (Humans)</w:t>
                            </w:r>
                          </w:p>
                        </w:tc>
                        <w:tc>
                          <w:tcPr>
                            <w:tcW w:w="1060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</w:tcPr>
                          <w:p w14:paraId="5BA460BC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6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C1FF2E0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B5486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5A766C4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9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21E54C1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2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 w:themeFill="background1" w:themeFillShade="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0A6567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FFFFF" w:themeFill="background1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84FF1B8" w14:textId="77777777" w:rsidR="009F6F63" w:rsidRPr="00276D77" w:rsidRDefault="009F6F63" w:rsidP="008D0652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276D77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76m</w:t>
                            </w:r>
                          </w:p>
                        </w:tc>
                      </w:tr>
                    </w:tbl>
                    <w:p w14:paraId="62B13129" w14:textId="77777777" w:rsidR="004B69A2" w:rsidRPr="00276D77" w:rsidRDefault="004B69A2" w:rsidP="004B69A2">
                      <w:pPr>
                        <w:pStyle w:val="a5"/>
                        <w:spacing w:before="0" w:beforeAutospacing="0" w:after="0" w:afterAutospacing="0"/>
                        <w:rPr>
                          <w:rFonts w:ascii="Roboto Lt" w:hAnsi="Roboto Lt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39DFDD9" w14:textId="4888AECA" w:rsidR="00113CC2" w:rsidRPr="00276D77" w:rsidRDefault="00113CC2">
      <w:pPr>
        <w:widowControl/>
        <w:jc w:val="left"/>
        <w:rPr>
          <w:rFonts w:ascii="Roboto Lt" w:hAnsi="Roboto Lt"/>
          <w:noProof/>
        </w:rPr>
        <w:sectPr w:rsidR="00113CC2" w:rsidRPr="00276D77" w:rsidSect="00113CC2">
          <w:headerReference w:type="even" r:id="rId18"/>
          <w:headerReference w:type="default" r:id="rId19"/>
          <w:headerReference w:type="first" r:id="rId20"/>
          <w:pgSz w:w="11906" w:h="16838"/>
          <w:pgMar w:top="851" w:right="1077" w:bottom="567" w:left="1077" w:header="1701" w:footer="992" w:gutter="0"/>
          <w:cols w:space="425"/>
          <w:docGrid w:type="lines" w:linePitch="312"/>
        </w:sectPr>
      </w:pPr>
    </w:p>
    <w:p w14:paraId="2ECD4AFE" w14:textId="309B9D3D" w:rsidR="006F044D" w:rsidRPr="00276D77" w:rsidRDefault="00276D77" w:rsidP="00113CC2">
      <w:pPr>
        <w:widowControl/>
        <w:tabs>
          <w:tab w:val="left" w:pos="1333"/>
        </w:tabs>
        <w:jc w:val="left"/>
        <w:rPr>
          <w:rFonts w:ascii="Roboto Lt" w:hAnsi="Roboto Lt"/>
          <w:noProof/>
        </w:rPr>
      </w:pPr>
      <w:r w:rsidRPr="00276D77">
        <w:rPr>
          <w:rFonts w:ascii="Roboto Lt" w:hAnsi="Roboto Lt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705CE145" wp14:editId="7746359D">
                <wp:simplePos x="0" y="0"/>
                <wp:positionH relativeFrom="column">
                  <wp:posOffset>-173941</wp:posOffset>
                </wp:positionH>
                <wp:positionV relativeFrom="paragraph">
                  <wp:posOffset>-299573</wp:posOffset>
                </wp:positionV>
                <wp:extent cx="6375400" cy="7004538"/>
                <wp:effectExtent l="0" t="0" r="0" b="0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0" cy="7004538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4565B20A" w14:textId="77777777" w:rsidR="00780DB3" w:rsidRPr="00276D77" w:rsidRDefault="00780DB3" w:rsidP="00780DB3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Smart functions Range Table</w:t>
                            </w:r>
                          </w:p>
                          <w:p w14:paraId="696BF8C1" w14:textId="418D1528" w:rsidR="00780DB3" w:rsidRDefault="00780DB3" w:rsidP="00780DB3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i/>
                                <w:color w:val="FF0000"/>
                                <w:sz w:val="16"/>
                                <w:szCs w:val="28"/>
                              </w:rPr>
                              <w:t>Note: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The table below is only for reference, the performance varies from model to model, and the specific data is based on 17 </w:t>
                            </w:r>
                            <w:proofErr w:type="spellStart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μm</w:t>
                            </w:r>
                            <w:proofErr w:type="spellEnd"/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 xml:space="preserve"> </w:t>
                            </w:r>
                            <w:r w:rsidR="00613188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detector pitch</w:t>
                            </w:r>
                            <w:r w:rsidRPr="00276D77">
                              <w:rPr>
                                <w:rFonts w:ascii="Roboto Lt" w:eastAsiaTheme="minorEastAsia" w:hAnsi="Roboto Lt" w:cs="Times New Roman"/>
                                <w:bCs/>
                                <w:color w:val="000000" w:themeColor="dark1"/>
                                <w:sz w:val="16"/>
                                <w:szCs w:val="28"/>
                              </w:rPr>
                              <w:t>.</w:t>
                            </w:r>
                          </w:p>
                          <w:tbl>
                            <w:tblPr>
                              <w:tblW w:w="9817" w:type="dxa"/>
                              <w:tblCellMar>
                                <w:left w:w="0" w:type="dxa"/>
                                <w:right w:w="0" w:type="dxa"/>
                              </w:tblCellMar>
                              <w:tblLook w:val="0600" w:firstRow="0" w:lastRow="0" w:firstColumn="0" w:lastColumn="0" w:noHBand="1" w:noVBand="1"/>
                            </w:tblPr>
                            <w:tblGrid>
                              <w:gridCol w:w="2142"/>
                              <w:gridCol w:w="1131"/>
                              <w:gridCol w:w="1089"/>
                              <w:gridCol w:w="1091"/>
                              <w:gridCol w:w="1091"/>
                              <w:gridCol w:w="1091"/>
                              <w:gridCol w:w="1091"/>
                              <w:gridCol w:w="1091"/>
                            </w:tblGrid>
                            <w:tr w:rsidR="00780DB3" w14:paraId="77F5717C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525758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Lens (focal length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791A081D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m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6B6457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9937C56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A15B93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E6E97B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3BF3E8B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ACF2618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5mm</w:t>
                                  </w:r>
                                </w:p>
                              </w:tc>
                            </w:tr>
                            <w:tr w:rsidR="00780DB3" w14:paraId="2A5101DE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E0F8B2C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VCA range (humans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555AEAD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0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BEFAAAC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473524A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728B77F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83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014827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5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DDCF3D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6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082F07F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40m</w:t>
                                  </w:r>
                                </w:p>
                              </w:tc>
                            </w:tr>
                            <w:tr w:rsidR="00780DB3" w14:paraId="1C4FCDC0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C1714D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VCA range (Vehicles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18244DAC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4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3C489E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5EABCF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0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9603CAC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1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C0496BB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2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71774B3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9E4DF1A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544m</w:t>
                                  </w:r>
                                </w:p>
                              </w:tc>
                            </w:tr>
                            <w:tr w:rsidR="00780DB3" w14:paraId="0EE5A0F0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C950868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Temperature measurement</w:t>
                                  </w:r>
                                </w:p>
                                <w:p w14:paraId="3C704676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(Object:2×2 m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3A4BFE0D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64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05E02C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3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19C6B4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351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8CC290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8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B4DFDA0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1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A07EEDD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7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D638B59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775m</w:t>
                                  </w:r>
                                </w:p>
                              </w:tc>
                            </w:tr>
                            <w:tr w:rsidR="00780DB3" w14:paraId="38AFAC80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A5BD53B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Temperature measurement</w:t>
                                  </w:r>
                                </w:p>
                                <w:p w14:paraId="500FFB3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((Object:1×1 m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102480F0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3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3732D8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1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4A5C88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77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70A463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033C8A0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13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3DA481A9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9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B0EFA9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85m</w:t>
                                  </w:r>
                                </w:p>
                              </w:tc>
                            </w:tr>
                            <w:tr w:rsidR="00780DB3" w14:paraId="1B96B86D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46796EE9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Fire Detection (Object:2×2 m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3BA0B444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12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F306375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58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1E642F4F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882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477BF32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EE9E4F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58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D3BF891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0BBB189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0m</w:t>
                                  </w:r>
                                </w:p>
                              </w:tc>
                            </w:tr>
                            <w:tr w:rsidR="00780DB3" w14:paraId="3674C886" w14:textId="77777777" w:rsidTr="001E1254">
                              <w:trPr>
                                <w:trHeight w:val="272"/>
                              </w:trPr>
                              <w:tc>
                                <w:tcPr>
                                  <w:tcW w:w="2142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02DF768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jc w:val="lef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Fire Detection (Object:1×1 m)</w:t>
                                  </w:r>
                                </w:p>
                              </w:tc>
                              <w:tc>
                                <w:tcPr>
                                  <w:tcW w:w="113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vAlign w:val="center"/>
                                  <w:hideMark/>
                                </w:tcPr>
                                <w:p w14:paraId="7E790108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06m</w:t>
                                  </w:r>
                                </w:p>
                              </w:tc>
                              <w:tc>
                                <w:tcPr>
                                  <w:tcW w:w="1089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03298F3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94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C67E3DB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441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689D2F36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735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712915B0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029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5031F06E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1470m</w:t>
                                  </w:r>
                                </w:p>
                              </w:tc>
                              <w:tc>
                                <w:tcPr>
                                  <w:tcW w:w="1091" w:type="dxa"/>
                                  <w:tcBorders>
                                    <w:top w:val="single" w:sz="4" w:space="0" w:color="BFBFBF" w:themeColor="background1" w:themeShade="BF"/>
                                    <w:left w:val="single" w:sz="4" w:space="0" w:color="BFBFBF" w:themeColor="background1" w:themeShade="BF"/>
                                    <w:bottom w:val="single" w:sz="4" w:space="0" w:color="BFBFBF" w:themeColor="background1" w:themeShade="BF"/>
                                    <w:right w:val="single" w:sz="4" w:space="0" w:color="BFBFBF" w:themeColor="background1" w:themeShade="BF"/>
                                  </w:tcBorders>
                                  <w:shd w:val="clear" w:color="auto" w:fill="F2F2F2"/>
                                  <w:tcMar>
                                    <w:top w:w="15" w:type="dxa"/>
                                    <w:left w:w="15" w:type="dxa"/>
                                    <w:bottom w:w="0" w:type="dxa"/>
                                    <w:right w:w="15" w:type="dxa"/>
                                  </w:tcMar>
                                  <w:vAlign w:val="center"/>
                                  <w:hideMark/>
                                </w:tcPr>
                                <w:p w14:paraId="26E19097" w14:textId="77777777" w:rsidR="00780DB3" w:rsidRPr="00766B6C" w:rsidRDefault="00780DB3" w:rsidP="00780DB3">
                                  <w:pPr>
                                    <w:widowControl/>
                                    <w:spacing w:line="160" w:lineRule="exact"/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766B6C">
                                    <w:rPr>
                                      <w:rFonts w:ascii="Roboto Lt" w:eastAsia="黑体" w:hAnsi="Roboto Lt"/>
                                      <w:kern w:val="0"/>
                                      <w:sz w:val="16"/>
                                      <w:szCs w:val="16"/>
                                    </w:rPr>
                                    <w:t>2205m</w:t>
                                  </w:r>
                                </w:p>
                              </w:tc>
                            </w:tr>
                          </w:tbl>
                          <w:p w14:paraId="572749B0" w14:textId="77777777" w:rsidR="009F6F63" w:rsidRPr="00276D77" w:rsidRDefault="009F6F63" w:rsidP="0036260F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Order Models</w:t>
                            </w:r>
                          </w:p>
                          <w:p w14:paraId="1942C1C7" w14:textId="3C88B32D" w:rsidR="009F6F63" w:rsidRPr="00276D77" w:rsidRDefault="00780DB3" w:rsidP="00F614AA">
                            <w:pPr>
                              <w:rPr>
                                <w:rFonts w:ascii="Roboto Lt" w:hAnsi="Roboto Lt" w:cs="Times New Roman"/>
                                <w:bCs/>
                                <w:color w:val="000000" w:themeColor="dark1"/>
                                <w:sz w:val="18"/>
                                <w:szCs w:val="18"/>
                              </w:rPr>
                            </w:pPr>
                            <w:r w:rsidRPr="00780DB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DS-2TD62</w:t>
                            </w:r>
                            <w:r w:rsidR="009E004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6</w:t>
                            </w:r>
                            <w:r w:rsidRPr="00780DB3">
                              <w:rPr>
                                <w:rFonts w:ascii="Roboto Lt" w:eastAsia="黑体" w:hAnsi="Roboto Lt"/>
                                <w:color w:val="000000"/>
                                <w:sz w:val="20"/>
                                <w:szCs w:val="16"/>
                              </w:rPr>
                              <w:t>6-50H2L</w:t>
                            </w:r>
                          </w:p>
                          <w:p w14:paraId="4EC5E244" w14:textId="77777777" w:rsidR="00025CA7" w:rsidRPr="00276D77" w:rsidRDefault="00025CA7" w:rsidP="00025CA7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</w:pPr>
                            <w:r w:rsidRPr="00276D77">
                              <w:rPr>
                                <w:rFonts w:ascii="Roboto Lt" w:eastAsiaTheme="minorEastAsia" w:hAnsi="Roboto Lt" w:cs="Times New Roman"/>
                                <w:b/>
                                <w:bCs/>
                                <w:color w:val="000000" w:themeColor="dark1"/>
                                <w:sz w:val="28"/>
                                <w:szCs w:val="28"/>
                              </w:rPr>
                              <w:t>Dimensions</w:t>
                            </w:r>
                          </w:p>
                          <w:bookmarkStart w:id="17" w:name="OLE_LINK12"/>
                          <w:p w14:paraId="359A8AF2" w14:textId="7029519F" w:rsidR="009F6F63" w:rsidRDefault="006A7734" w:rsidP="00D958DA">
                            <w:pPr>
                              <w:pStyle w:val="a5"/>
                              <w:spacing w:before="0" w:beforeAutospacing="0" w:after="0" w:afterAutospacing="0"/>
                              <w:rPr>
                                <w:rFonts w:ascii="Roboto Lt" w:hAnsi="Roboto Lt"/>
                              </w:rPr>
                            </w:pPr>
                            <w:r>
                              <w:object w:dxaOrig="6763" w:dyaOrig="3900" w14:anchorId="7A96398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0.95pt;height:254.45pt" o:ole="">
                                  <v:imagedata r:id="rId21" o:title=""/>
                                </v:shape>
                                <o:OLEObject Type="Embed" ProgID="Visio.Drawing.15" ShapeID="_x0000_i1025" DrawAspect="Content" ObjectID="_1564495269" r:id="rId22"/>
                              </w:object>
                            </w:r>
                            <w:bookmarkEnd w:id="17"/>
                          </w:p>
                          <w:p w14:paraId="2CFCD92A" w14:textId="417DDA19" w:rsidR="00D958DA" w:rsidRPr="009B3193" w:rsidRDefault="00D958DA" w:rsidP="00D958DA">
                            <w:pPr>
                              <w:pStyle w:val="a5"/>
                              <w:spacing w:before="0" w:beforeAutospacing="0" w:after="0" w:afterAutospacing="0"/>
                              <w:jc w:val="right"/>
                              <w:rPr>
                                <w:rFonts w:ascii="Roboto Lt" w:hAnsi="Roboto Lt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5CE145" id="矩形 27" o:spid="_x0000_s1030" style="position:absolute;margin-left:-13.7pt;margin-top:-23.6pt;width:502pt;height:551.5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+Yz8lAEAAPYCAAAOAAAAZHJzL2Uyb0RvYy54bWysUsFuEzEQvSPxD5bvZLdp2lSrbCqkCi4I&#10;KhU+wPHaWUtrj5lxspuvQeLGR/A5iN9g7KQpglvVy+x4Zvz2vTde3U5+EHuD5CC08mJWS2GChs6F&#10;bSu/fH735kYKSip0aoBgWnkwJG/Xr1+txtiYOfQwdAYFgwRqxtjKPqXYVBXp3nhFM4gmcNMCepX4&#10;iNuqQzUyuh+qeV1fVyNgFxG0IeLq3bEp1wXfWqPTJ2vJJDG0krmlErHETY7VeqWaLarYO32ioZ7B&#10;wisX+KdnqDuVlNih+w/KO41AYNNMg6/AWqdN0cBqLup/1Dz0Kpqihc2heLaJXg5Wf9zfo3BdK+dL&#10;KYLyvKPf3378+vldcIHdGSM1PPQQ7/F0Ik6z1Mmiz18WIabi6OHsqJmS0Fy8vlxeLWo2XnNvWdeL&#10;q8ubjFo9XY9I6b0BL3LSSuSVFSfV/gOl4+jjCN/LdI4EcpamzVTILx6pbqA7sKCRN9pK+rpTmA1U&#10;TYC3uwTWFcR89Th4QmRzC6fTQ8jb+/tcpp6e6/oPAAAA//8DAFBLAwQUAAYACAAAACEALE31w+MA&#10;AAAMAQAADwAAAGRycy9kb3ducmV2LnhtbEyPwUrDQBCG74LvsIzgRdqNoU1szKZIQSxSKKba8zYZ&#10;k2B2Ns1uk/j2jie9zTAf/3x/up5MKwbsXWNJwf08AIFU2LKhSsH74Xn2AMJ5TaVuLaGCb3Swzq6v&#10;Up2UdqQ3HHJfCQ4hl2gFtfddIqUrajTazW2HxLdP2xvtee0rWfZ65HDTyjAIIml0Q/yh1h1uaiy+&#10;8otRMBb74XjYvcj93XFr6bw9b/KPV6Vub6anRxAeJ/8Hw68+q0PGTid7odKJVsEsjBeM8rCIQxBM&#10;rOIoAnFiNFguVyCzVP4vkf0AAAD//wMAUEsBAi0AFAAGAAgAAAAhALaDOJL+AAAA4QEAABMAAAAA&#10;AAAAAAAAAAAAAAAAAFtDb250ZW50X1R5cGVzXS54bWxQSwECLQAUAAYACAAAACEAOP0h/9YAAACU&#10;AQAACwAAAAAAAAAAAAAAAAAvAQAAX3JlbHMvLnJlbHNQSwECLQAUAAYACAAAACEAavmM/JQBAAD2&#10;AgAADgAAAAAAAAAAAAAAAAAuAgAAZHJzL2Uyb0RvYy54bWxQSwECLQAUAAYACAAAACEALE31w+MA&#10;AAAMAQAADwAAAAAAAAAAAAAAAADuAwAAZHJzL2Rvd25yZXYueG1sUEsFBgAAAAAEAAQA8wAAAP4E&#10;AAAAAA==&#10;" filled="f" stroked="f">
                <v:textbox>
                  <w:txbxContent>
                    <w:p w14:paraId="4565B20A" w14:textId="77777777" w:rsidR="00780DB3" w:rsidRPr="00276D77" w:rsidRDefault="00780DB3" w:rsidP="00780DB3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Smart functions Range Table</w:t>
                      </w:r>
                    </w:p>
                    <w:p w14:paraId="696BF8C1" w14:textId="418D1528" w:rsidR="00780DB3" w:rsidRDefault="00780DB3" w:rsidP="00780DB3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i/>
                          <w:color w:val="FF0000"/>
                          <w:sz w:val="16"/>
                          <w:szCs w:val="28"/>
                        </w:rPr>
                        <w:t>Note: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The table below is only for reference, the performance varies from model to model, and the specific data is based on 17 </w:t>
                      </w:r>
                      <w:proofErr w:type="spellStart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μm</w:t>
                      </w:r>
                      <w:proofErr w:type="spellEnd"/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 xml:space="preserve"> </w:t>
                      </w:r>
                      <w:r w:rsidR="00613188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detector pitch</w:t>
                      </w:r>
                      <w:r w:rsidRPr="00276D77">
                        <w:rPr>
                          <w:rFonts w:ascii="Roboto Lt" w:eastAsiaTheme="minorEastAsia" w:hAnsi="Roboto Lt" w:cs="Times New Roman"/>
                          <w:bCs/>
                          <w:color w:val="000000" w:themeColor="dark1"/>
                          <w:sz w:val="16"/>
                          <w:szCs w:val="28"/>
                        </w:rPr>
                        <w:t>.</w:t>
                      </w:r>
                    </w:p>
                    <w:tbl>
                      <w:tblPr>
                        <w:tblW w:w="9817" w:type="dxa"/>
                        <w:tblCellMar>
                          <w:left w:w="0" w:type="dxa"/>
                          <w:right w:w="0" w:type="dxa"/>
                        </w:tblCellMar>
                        <w:tblLook w:val="0600" w:firstRow="0" w:lastRow="0" w:firstColumn="0" w:lastColumn="0" w:noHBand="1" w:noVBand="1"/>
                      </w:tblPr>
                      <w:tblGrid>
                        <w:gridCol w:w="2142"/>
                        <w:gridCol w:w="1131"/>
                        <w:gridCol w:w="1089"/>
                        <w:gridCol w:w="1091"/>
                        <w:gridCol w:w="1091"/>
                        <w:gridCol w:w="1091"/>
                        <w:gridCol w:w="1091"/>
                        <w:gridCol w:w="1091"/>
                      </w:tblGrid>
                      <w:tr w:rsidR="00780DB3" w14:paraId="77F5717C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525758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Lens (focal length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791A081D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m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6B6457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9937C56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A15B93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E6E97B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3BF3E8B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ACF2618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5mm</w:t>
                            </w:r>
                          </w:p>
                        </w:tc>
                      </w:tr>
                      <w:tr w:rsidR="00780DB3" w14:paraId="2A5101DE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E0F8B2C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VCA range (humans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555AEAD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0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BEFAAAC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473524A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728B77F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83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014827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5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DDCF3D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6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082F07F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40m</w:t>
                            </w:r>
                          </w:p>
                        </w:tc>
                      </w:tr>
                      <w:tr w:rsidR="00780DB3" w14:paraId="1C4FCDC0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C1714D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VCA range (Vehicles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18244DAC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4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3C489E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5EABCF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0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9603CAC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1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C0496BB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2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71774B3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9E4DF1A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544m</w:t>
                            </w:r>
                          </w:p>
                        </w:tc>
                      </w:tr>
                      <w:tr w:rsidR="00780DB3" w14:paraId="0EE5A0F0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C950868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Temperature measurement</w:t>
                            </w:r>
                          </w:p>
                          <w:p w14:paraId="3C704676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(Object:2×2 m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3A4BFE0D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64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05E02C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3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19C6B4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351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8CC290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8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B4DFDA0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1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A07EEDD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7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D638B59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775m</w:t>
                            </w:r>
                          </w:p>
                        </w:tc>
                      </w:tr>
                      <w:tr w:rsidR="00780DB3" w14:paraId="38AFAC80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A5BD53B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Temperature measurement</w:t>
                            </w:r>
                          </w:p>
                          <w:p w14:paraId="500FFB3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((Object:1×1 m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102480F0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3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3732D8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1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4A5C88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77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70A463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033C8A0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13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3DA481A9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9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B0EFA9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85m</w:t>
                            </w:r>
                          </w:p>
                        </w:tc>
                      </w:tr>
                      <w:tr w:rsidR="00780DB3" w14:paraId="1B96B86D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46796EE9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Fire Detection (Object:2×2 m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3BA0B444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12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F306375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58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1E642F4F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882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477BF32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EE9E4F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58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D3BF891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0BBB189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0m</w:t>
                            </w:r>
                          </w:p>
                        </w:tc>
                      </w:tr>
                      <w:tr w:rsidR="00780DB3" w14:paraId="3674C886" w14:textId="77777777" w:rsidTr="001E1254">
                        <w:trPr>
                          <w:trHeight w:val="272"/>
                        </w:trPr>
                        <w:tc>
                          <w:tcPr>
                            <w:tcW w:w="2142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02DF768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jc w:val="lef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Fire Detection (Object:1×1 m)</w:t>
                            </w:r>
                          </w:p>
                        </w:tc>
                        <w:tc>
                          <w:tcPr>
                            <w:tcW w:w="113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vAlign w:val="center"/>
                            <w:hideMark/>
                          </w:tcPr>
                          <w:p w14:paraId="7E790108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06m</w:t>
                            </w:r>
                          </w:p>
                        </w:tc>
                        <w:tc>
                          <w:tcPr>
                            <w:tcW w:w="1089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03298F3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94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C67E3DB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441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689D2F36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735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712915B0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029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5031F06E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1470m</w:t>
                            </w:r>
                          </w:p>
                        </w:tc>
                        <w:tc>
                          <w:tcPr>
                            <w:tcW w:w="1091" w:type="dxa"/>
                            <w:tcBorders>
                              <w:top w:val="single" w:sz="4" w:space="0" w:color="BFBFBF" w:themeColor="background1" w:themeShade="BF"/>
                              <w:left w:val="single" w:sz="4" w:space="0" w:color="BFBFBF" w:themeColor="background1" w:themeShade="BF"/>
                              <w:bottom w:val="single" w:sz="4" w:space="0" w:color="BFBFBF" w:themeColor="background1" w:themeShade="BF"/>
                              <w:right w:val="single" w:sz="4" w:space="0" w:color="BFBFBF" w:themeColor="background1" w:themeShade="BF"/>
                            </w:tcBorders>
                            <w:shd w:val="clear" w:color="auto" w:fill="F2F2F2"/>
                            <w:tcMar>
                              <w:top w:w="15" w:type="dxa"/>
                              <w:left w:w="15" w:type="dxa"/>
                              <w:bottom w:w="0" w:type="dxa"/>
                              <w:right w:w="15" w:type="dxa"/>
                            </w:tcMar>
                            <w:vAlign w:val="center"/>
                            <w:hideMark/>
                          </w:tcPr>
                          <w:p w14:paraId="26E19097" w14:textId="77777777" w:rsidR="00780DB3" w:rsidRPr="00766B6C" w:rsidRDefault="00780DB3" w:rsidP="00780DB3">
                            <w:pPr>
                              <w:widowControl/>
                              <w:spacing w:line="160" w:lineRule="exact"/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766B6C">
                              <w:rPr>
                                <w:rFonts w:ascii="Roboto Lt" w:eastAsia="黑体" w:hAnsi="Roboto Lt"/>
                                <w:kern w:val="0"/>
                                <w:sz w:val="16"/>
                                <w:szCs w:val="16"/>
                              </w:rPr>
                              <w:t>2205m</w:t>
                            </w:r>
                          </w:p>
                        </w:tc>
                      </w:tr>
                    </w:tbl>
                    <w:p w14:paraId="572749B0" w14:textId="77777777" w:rsidR="009F6F63" w:rsidRPr="00276D77" w:rsidRDefault="009F6F63" w:rsidP="0036260F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Order Models</w:t>
                      </w:r>
                    </w:p>
                    <w:p w14:paraId="1942C1C7" w14:textId="3C88B32D" w:rsidR="009F6F63" w:rsidRPr="00276D77" w:rsidRDefault="00780DB3" w:rsidP="00F614AA">
                      <w:pPr>
                        <w:rPr>
                          <w:rFonts w:ascii="Roboto Lt" w:hAnsi="Roboto Lt" w:cs="Times New Roman"/>
                          <w:bCs/>
                          <w:color w:val="000000" w:themeColor="dark1"/>
                          <w:sz w:val="18"/>
                          <w:szCs w:val="18"/>
                        </w:rPr>
                      </w:pPr>
                      <w:r w:rsidRPr="00780DB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DS-2TD62</w:t>
                      </w:r>
                      <w:r w:rsidR="009E004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6</w:t>
                      </w:r>
                      <w:r w:rsidRPr="00780DB3">
                        <w:rPr>
                          <w:rFonts w:ascii="Roboto Lt" w:eastAsia="黑体" w:hAnsi="Roboto Lt"/>
                          <w:color w:val="000000"/>
                          <w:sz w:val="20"/>
                          <w:szCs w:val="16"/>
                        </w:rPr>
                        <w:t>6-50H2L</w:t>
                      </w:r>
                    </w:p>
                    <w:p w14:paraId="4EC5E244" w14:textId="77777777" w:rsidR="00025CA7" w:rsidRPr="00276D77" w:rsidRDefault="00025CA7" w:rsidP="00025CA7">
                      <w:pPr>
                        <w:pStyle w:val="a5"/>
                        <w:spacing w:before="0" w:beforeAutospacing="0" w:after="0" w:afterAutospacing="0"/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</w:pPr>
                      <w:r w:rsidRPr="00276D77">
                        <w:rPr>
                          <w:rFonts w:ascii="Roboto Lt" w:eastAsiaTheme="minorEastAsia" w:hAnsi="Roboto Lt" w:cs="Times New Roman"/>
                          <w:b/>
                          <w:bCs/>
                          <w:color w:val="000000" w:themeColor="dark1"/>
                          <w:sz w:val="28"/>
                          <w:szCs w:val="28"/>
                        </w:rPr>
                        <w:t>Dimensions</w:t>
                      </w:r>
                    </w:p>
                    <w:bookmarkStart w:id="18" w:name="OLE_LINK12"/>
                    <w:p w14:paraId="359A8AF2" w14:textId="7029519F" w:rsidR="009F6F63" w:rsidRDefault="006A7734" w:rsidP="00D958DA">
                      <w:pPr>
                        <w:pStyle w:val="a5"/>
                        <w:spacing w:before="0" w:beforeAutospacing="0" w:after="0" w:afterAutospacing="0"/>
                        <w:rPr>
                          <w:rFonts w:ascii="Roboto Lt" w:hAnsi="Roboto Lt"/>
                        </w:rPr>
                      </w:pPr>
                      <w:r>
                        <w:object w:dxaOrig="6763" w:dyaOrig="3900" w14:anchorId="7A963983">
                          <v:shape id="_x0000_i1025" type="#_x0000_t75" style="width:440.95pt;height:254.45pt" o:ole="">
                            <v:imagedata r:id="rId21" o:title=""/>
                          </v:shape>
                          <o:OLEObject Type="Embed" ProgID="Visio.Drawing.15" ShapeID="_x0000_i1025" DrawAspect="Content" ObjectID="_1564495269" r:id="rId23"/>
                        </w:object>
                      </w:r>
                      <w:bookmarkEnd w:id="18"/>
                    </w:p>
                    <w:p w14:paraId="2CFCD92A" w14:textId="417DDA19" w:rsidR="00D958DA" w:rsidRPr="009B3193" w:rsidRDefault="00D958DA" w:rsidP="00D958DA">
                      <w:pPr>
                        <w:pStyle w:val="a5"/>
                        <w:spacing w:before="0" w:beforeAutospacing="0" w:after="0" w:afterAutospacing="0"/>
                        <w:jc w:val="right"/>
                        <w:rPr>
                          <w:rFonts w:ascii="Roboto Lt" w:hAnsi="Roboto Lt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0E291CB7" w14:textId="36766833" w:rsidR="006F044D" w:rsidRPr="00276D77" w:rsidRDefault="006F044D">
      <w:pPr>
        <w:widowControl/>
        <w:jc w:val="left"/>
        <w:rPr>
          <w:rFonts w:ascii="Roboto Lt" w:hAnsi="Roboto Lt"/>
          <w:noProof/>
        </w:rPr>
      </w:pPr>
    </w:p>
    <w:p w14:paraId="7923348B" w14:textId="14ACB6A5" w:rsidR="00655D85" w:rsidRPr="00276D77" w:rsidRDefault="000F548D" w:rsidP="00113CC2">
      <w:pPr>
        <w:widowControl/>
        <w:tabs>
          <w:tab w:val="left" w:pos="1333"/>
        </w:tabs>
        <w:jc w:val="left"/>
        <w:rPr>
          <w:rFonts w:ascii="Roboto Lt" w:hAnsi="Roboto Lt"/>
          <w:noProof/>
        </w:rPr>
      </w:pPr>
      <w:r w:rsidRPr="00276D77">
        <w:rPr>
          <w:rFonts w:ascii="Roboto Lt" w:eastAsia="宋体" w:hAnsi="Roboto Lt" w:cs="Times New Roman"/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90CD47" wp14:editId="32E48DE1">
                <wp:simplePos x="0" y="0"/>
                <wp:positionH relativeFrom="column">
                  <wp:posOffset>3266440</wp:posOffset>
                </wp:positionH>
                <wp:positionV relativeFrom="paragraph">
                  <wp:posOffset>9137981</wp:posOffset>
                </wp:positionV>
                <wp:extent cx="2103120" cy="1403985"/>
                <wp:effectExtent l="0" t="0" r="0" b="6350"/>
                <wp:wrapNone/>
                <wp:docPr id="12" name="文本框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312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8FC985" w14:textId="5266F6C9" w:rsidR="009F6F63" w:rsidRDefault="009F6F63" w:rsidP="000F548D">
                            <w:r>
                              <w:t>050307107022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90CD47" id="文本框 12" o:spid="_x0000_s1031" type="#_x0000_t202" style="position:absolute;margin-left:257.2pt;margin-top:719.55pt;width:165.6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wB+HwIAAP0DAAAOAAAAZHJzL2Uyb0RvYy54bWysU82O0zAQviPxDpbvNEm3hTZqulp2KUJa&#10;fqSFB3Adp7GwPcZ2m5QHWN6AExfuPFefg7HT7VZwQ/hg2Z6Zb+b7Zry47LUiO+G8BFPRYpRTIgyH&#10;WppNRT99XD2bUeIDMzVTYERF98LTy+XTJ4vOlmIMLahaOIIgxpedrWgbgi2zzPNWaOZHYIVBYwNO&#10;s4BXt8lqxzpE1yob5/nzrANXWwdceI+vN4ORLhN+0wge3jeNF4GoimJtIe0u7eu4Z8sFKzeO2Vby&#10;YxnsH6rQTBpMeoK6YYGRrZN/QWnJHXhowoiDzqBpJBeJA7Ip8j/Y3LXMisQFxfH2JJP/f7D83e6D&#10;I7LG3o0pMUxjjw7fvx1+/Dr8vCf4hgJ11pfod2fRM/QvoUfnRNbbW+CfPTFw3TKzEVfOQdcKVmOB&#10;RYzMzkIHHB9B1t1bqDER2wZIQH3jdFQP9SCIjo3an5oj+kA4Po6L/KIYo4mjrZjkF/PZNOVg5UO4&#10;dT68FqBJPFTUYfcTPNvd+hDLYeWDS8xmYCWVShOgDOkqOp+OpyngzKJlwAFVUld0lsc1jExk+crU&#10;KTgwqYYzJlDmSDsyHTiHft0niVO9UZI11HvUwcEwj/h/8NCC+0pJh7NYUf9ly5ygRL0xqOW8mEzi&#10;8KbLZPoiquDOLetzCzMcoSoaKBmO1yENfKTs7RVqvpJJjcdKjiXjjCWRjv8hDvH5PXk9/trlbwAA&#10;AP//AwBQSwMEFAAGAAgAAAAhAMp0Sx3hAAAADQEAAA8AAABkcnMvZG93bnJldi54bWxMj8FOwzAM&#10;hu9IvENkJG4saenKKE2nCW3jOBgV56wJbUXjRE3WlbfHnOBo/59+fy7Xsx3YZMbQO5SQLAQwg43T&#10;PbYS6vfd3QpYiAq1GhwaCd8mwLq6vipVod0F38x0jC2jEgyFktDF6AvOQ9MZq8LCeYOUfbrRqkjj&#10;2HI9qguV24GnQuTcqh7pQqe8ee5M83U8Wwk++v3Dy3h43Wx3k6g/9nXat1spb2/mzROwaOb4B8Ov&#10;PqlDRU4nd0Yd2CBhmWQZoRRk948JMEJW2TIHdqJVnosUeFXy/19UPwAAAP//AwBQSwECLQAUAAYA&#10;CAAAACEAtoM4kv4AAADhAQAAEwAAAAAAAAAAAAAAAAAAAAAAW0NvbnRlbnRfVHlwZXNdLnhtbFBL&#10;AQItABQABgAIAAAAIQA4/SH/1gAAAJQBAAALAAAAAAAAAAAAAAAAAC8BAABfcmVscy8ucmVsc1BL&#10;AQItABQABgAIAAAAIQA0JwB+HwIAAP0DAAAOAAAAAAAAAAAAAAAAAC4CAABkcnMvZTJvRG9jLnht&#10;bFBLAQItABQABgAIAAAAIQDKdEsd4QAAAA0BAAAPAAAAAAAAAAAAAAAAAHkEAABkcnMvZG93bnJl&#10;di54bWxQSwUGAAAAAAQABADzAAAAhwUAAAAA&#10;" filled="f" stroked="f">
                <v:textbox style="mso-fit-shape-to-text:t">
                  <w:txbxContent>
                    <w:p w14:paraId="5B8FC985" w14:textId="5266F6C9" w:rsidR="009F6F63" w:rsidRDefault="009F6F63" w:rsidP="000F548D">
                      <w:r>
                        <w:t>0503071070222</w:t>
                      </w:r>
                    </w:p>
                  </w:txbxContent>
                </v:textbox>
              </v:shape>
            </w:pict>
          </mc:Fallback>
        </mc:AlternateContent>
      </w:r>
      <w:r w:rsidR="00C51B44" w:rsidRPr="00276D77">
        <w:rPr>
          <w:rFonts w:ascii="Roboto Lt" w:eastAsia="宋体" w:hAnsi="Roboto Lt" w:cs="Times New Roman"/>
          <w:noProof/>
          <w:color w:val="000000" w:themeColor="text1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1061CF67" wp14:editId="602F40DA">
                <wp:simplePos x="0" y="0"/>
                <wp:positionH relativeFrom="column">
                  <wp:posOffset>3270885</wp:posOffset>
                </wp:positionH>
                <wp:positionV relativeFrom="paragraph">
                  <wp:posOffset>9507111</wp:posOffset>
                </wp:positionV>
                <wp:extent cx="2103120" cy="1403985"/>
                <wp:effectExtent l="0" t="0" r="0" b="635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312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3C41A9" w14:textId="6B6BBBFD" w:rsidR="009F6F63" w:rsidRDefault="009F6F63">
                            <w:r>
                              <w:t>050307106070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61CF67" id="文本框 2" o:spid="_x0000_s1032" type="#_x0000_t202" style="position:absolute;margin-left:257.55pt;margin-top:748.6pt;width:165.6pt;height:110.55pt;z-index:25165516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ihz1HwIAAPsDAAAOAAAAZHJzL2Uyb0RvYy54bWysU81uEzEQviPxDpbvZH+alGSVTVVagpDK&#10;j1R4AMfrzVrYHmM73S0PUN6AExfuPFefg7E3CRHcEHuwxjsz38z3zXh5MWhF7oTzEkxNi0lOiTAc&#10;Gmm2Nf34Yf1sTokPzDRMgRE1vReeXqyePln2thIldKAa4QiCGF/1tqZdCLbKMs87oZmfgBUGnS04&#10;zQJe3TZrHOsRXauszPPzrAfXWAdceI9/r0cnXSX8thU8vGtbLwJRNcXeQjpdOjfxzFZLVm0ds53k&#10;+zbYP3ShmTRY9Ah1zQIjOyf/gtKSO/DQhgkHnUHbSi4SB2RT5H+wue2YFYkLiuPtUSb//2D527v3&#10;jsimpiUlhmkc0eO3r4/ffz7+eCBllKe3vsKoW4txYXgBA445UfX2BvgnTwxcdcxsxaVz0HeCNdhe&#10;ETOzk9QRx0eQTf8GGqzDdgES0NA6HbVDNQii45juj6MRQyAcf5ZFflaU6OLoK6b52WI+SzVYdUi3&#10;zodXAjSJRk0dzj7Bs7sbH2I7rDqExGoG1lKpNH9lSF/TxaycpYQTj5YB11NJXdN5Hr9xYSLLl6ZJ&#10;yYFJNdpYQJk97ch05ByGzZAEPj+ouYHmHnVwMG4jvh40OnBfKOlxE2vqP++YE5So1wa1XBTTaVzd&#10;dJnOnkcV3Klnc+phhiNUTQMlo3kV0rpHyt5eouZrmdSIwxk72beMG5ZE2r+GuMKn9xT1+82ufgEA&#10;AP//AwBQSwMEFAAGAAgAAAAhAIHlpMrhAAAADQEAAA8AAABkcnMvZG93bnJldi54bWxMj01Pg0AQ&#10;hu8m/ofNmHizC/QDiixNY9p6rFbS85Ydgch+hN1S/PeOJz3OvE/eeabYTLpnIw6+s0ZAPIuAoamt&#10;6kwjoPrYP2XAfJBGyd4aFPCNHjbl/V0hc2Vv5h3HU2gYlRifSwFtCC7n3Nctauln1qGh7NMOWgYa&#10;h4arQd6oXPc8iaIV17IzdKGVDl9arL9OVy3ABXdIX4fj23a3H6PqfKiSrtkJ8fgwbZ+BBZzCHwy/&#10;+qQOJTld7NUoz3oBy3gZE0rBYp0mwAjJFqs5sAut0jibAy8L/v+L8gcAAP//AwBQSwECLQAUAAYA&#10;CAAAACEAtoM4kv4AAADhAQAAEwAAAAAAAAAAAAAAAAAAAAAAW0NvbnRlbnRfVHlwZXNdLnhtbFBL&#10;AQItABQABgAIAAAAIQA4/SH/1gAAAJQBAAALAAAAAAAAAAAAAAAAAC8BAABfcmVscy8ucmVsc1BL&#10;AQItABQABgAIAAAAIQDGihz1HwIAAPsDAAAOAAAAAAAAAAAAAAAAAC4CAABkcnMvZTJvRG9jLnht&#10;bFBLAQItABQABgAIAAAAIQCB5aTK4QAAAA0BAAAPAAAAAAAAAAAAAAAAAHkEAABkcnMvZG93bnJl&#10;di54bWxQSwUGAAAAAAQABADzAAAAhwUAAAAA&#10;" filled="f" stroked="f">
                <v:textbox style="mso-fit-shape-to-text:t">
                  <w:txbxContent>
                    <w:p w14:paraId="023C41A9" w14:textId="6B6BBBFD" w:rsidR="009F6F63" w:rsidRDefault="009F6F63">
                      <w:r>
                        <w:t>0503071060708</w:t>
                      </w:r>
                    </w:p>
                  </w:txbxContent>
                </v:textbox>
              </v:shape>
            </w:pict>
          </mc:Fallback>
        </mc:AlternateContent>
      </w:r>
      <w:r w:rsidR="00113CC2" w:rsidRPr="00276D77">
        <w:rPr>
          <w:rFonts w:ascii="Roboto Lt" w:hAnsi="Roboto Lt"/>
          <w:noProof/>
        </w:rPr>
        <w:tab/>
      </w:r>
    </w:p>
    <w:sectPr w:rsidR="00655D85" w:rsidRPr="00276D77" w:rsidSect="00113CC2">
      <w:headerReference w:type="even" r:id="rId24"/>
      <w:headerReference w:type="default" r:id="rId25"/>
      <w:footerReference w:type="default" r:id="rId26"/>
      <w:headerReference w:type="first" r:id="rId27"/>
      <w:pgSz w:w="11906" w:h="16838"/>
      <w:pgMar w:top="851" w:right="1077" w:bottom="567" w:left="1077" w:header="170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E3FF7CA" w14:textId="77777777" w:rsidR="0049245D" w:rsidRDefault="0049245D" w:rsidP="00607F17">
      <w:r>
        <w:separator/>
      </w:r>
    </w:p>
  </w:endnote>
  <w:endnote w:type="continuationSeparator" w:id="0">
    <w:p w14:paraId="09F7DD72" w14:textId="77777777" w:rsidR="0049245D" w:rsidRDefault="0049245D" w:rsidP="00607F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Roboto Lt">
    <w:altName w:val="Times New Roman"/>
    <w:panose1 w:val="00000000000000000000"/>
    <w:charset w:val="00"/>
    <w:family w:val="auto"/>
    <w:pitch w:val="variable"/>
    <w:sig w:usb0="E00002EF" w:usb1="5000205B" w:usb2="0000002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7832C8" w14:textId="77777777" w:rsidR="00EB7CD0" w:rsidRDefault="00EB7CD0">
    <w:pPr>
      <w:pStyle w:val="a4"/>
    </w:pPr>
    <w:r>
      <w:rPr>
        <w:noProof/>
      </w:rPr>
      <mc:AlternateContent>
        <mc:Choice Requires="wps">
          <w:drawing>
            <wp:anchor distT="45720" distB="45720" distL="114300" distR="114300" simplePos="0" relativeHeight="251667456" behindDoc="0" locked="0" layoutInCell="1" allowOverlap="1" wp14:anchorId="5340F860" wp14:editId="47656108">
              <wp:simplePos x="0" y="0"/>
              <wp:positionH relativeFrom="column">
                <wp:posOffset>3397794</wp:posOffset>
              </wp:positionH>
              <wp:positionV relativeFrom="paragraph">
                <wp:posOffset>277223</wp:posOffset>
              </wp:positionV>
              <wp:extent cx="2312670" cy="381000"/>
              <wp:effectExtent l="0" t="0" r="0" b="0"/>
              <wp:wrapSquare wrapText="bothSides"/>
              <wp:docPr id="3" name="文本框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2670" cy="38100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2DBE8CD8" w14:textId="37DE7D73" w:rsidR="00EB7CD0" w:rsidRPr="00103BCE" w:rsidRDefault="00EB7CD0">
                          <w:pPr>
                            <w:rPr>
                              <w:rFonts w:ascii="Roboto Lt" w:hAnsi="Roboto Lt"/>
                            </w:rPr>
                          </w:pPr>
                          <w:r w:rsidRPr="00103BCE">
                            <w:rPr>
                              <w:rFonts w:ascii="Roboto Lt" w:hAnsi="Roboto Lt"/>
                            </w:rPr>
                            <w:t>0503121070</w:t>
                          </w:r>
                          <w:r w:rsidR="00B2706D">
                            <w:rPr>
                              <w:rFonts w:ascii="Roboto Lt" w:hAnsi="Roboto Lt"/>
                            </w:rPr>
                            <w:t>81</w:t>
                          </w:r>
                          <w:r w:rsidR="00440317">
                            <w:rPr>
                              <w:rFonts w:ascii="Roboto Lt" w:hAnsi="Roboto Lt"/>
                            </w:rPr>
                            <w:t>7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340F860" id="_x0000_t202" coordsize="21600,21600" o:spt="202" path="m,l,21600r21600,l21600,xe">
              <v:stroke joinstyle="miter"/>
              <v:path gradientshapeok="t" o:connecttype="rect"/>
            </v:shapetype>
            <v:shape id="_x0000_s1033" type="#_x0000_t202" style="position:absolute;margin-left:267.55pt;margin-top:21.85pt;width:182.1pt;height:30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0E7GgIAAPMDAAAOAAAAZHJzL2Uyb0RvYy54bWysU81uEzEQviPxDpbvZLObpE1X2VSlpQip&#10;/EiFB3C83qyF7TG2k93wAOUNOHHhznPlORh70zSCG+JijT0z38z3zXhx2WtFtsJ5Caai+WhMiTAc&#10;amnWFf308fbFnBIfmKmZAiMquhOeXi6fP1t0thQFtKBq4QiCGF92tqJtCLbMMs9boZkfgRUGnQ04&#10;zQJe3TqrHesQXausGI/Psg5cbR1w4T2+3gxOukz4TSN4eN80XgSiKoq9hXS6dK7imS0XrFw7ZlvJ&#10;D22wf+hCM2mw6BHqhgVGNk7+BaUld+ChCSMOOoOmkVwkDsgmH//B5r5lViQuKI63R5n8/4Pl77Yf&#10;HJF1RSeUGKZxRPvv3/Y/fu1/PpAiytNZX2LUvcW40L+EHsecqHp7B/yzJwauW2bW4so56FrBamwv&#10;j5nZSeqA4yPIqnsLNdZhmwAJqG+cjtqhGgTRcUy742hEHwjHx2KSF2fn6OLom8zz8TjNLmPlY7Z1&#10;PrwWoEk0Kupw9Amdbe98iN2w8jEkFjNwK5VK41eGdBW9mBWzlHDi0TLgdiqpKzrHikNNVkaSr0yd&#10;kgOTarCxgDIH1pHoQDn0qx4DoxQrqHfI38Gwhfhr0GjBfaWkww2sqP+yYU5Qot4Y1PAin07jyqbL&#10;dHZe4MWdelanHmY4QlU0UDKY1yGt+cD1CrVuZJLhqZNDr7hZSZ3DL4ire3pPUU9/dfkbAAD//wMA&#10;UEsDBBQABgAIAAAAIQANcMlU3gAAAAoBAAAPAAAAZHJzL2Rvd25yZXYueG1sTI9NT8MwDIbvSPsP&#10;kSdxY8noCmvXdEIgrqCND4lb1nhttcapmmwt/x5zgqPtR6+ft9hOrhMXHELrScNyoUAgVd62VGt4&#10;f3u+WYMI0ZA1nSfU8I0BtuXsqjC59SPt8LKPteAQCrnR0MTY51KGqkFnwsL3SHw7+sGZyONQSzuY&#10;kcNdJ2+VupPOtMQfGtPjY4PVaX92Gj5ejl+fK/VaP7m0H/2kJLlMan09nx42ICJO8Q+GX31Wh5Kd&#10;Dv5MNohOQ5qkS0Y1rJJ7EAyssywBcWBS8UaWhfxfofwBAAD//wMAUEsBAi0AFAAGAAgAAAAhALaD&#10;OJL+AAAA4QEAABMAAAAAAAAAAAAAAAAAAAAAAFtDb250ZW50X1R5cGVzXS54bWxQSwECLQAUAAYA&#10;CAAAACEAOP0h/9YAAACUAQAACwAAAAAAAAAAAAAAAAAvAQAAX3JlbHMvLnJlbHNQSwECLQAUAAYA&#10;CAAAACEAjX9BOxoCAADzAwAADgAAAAAAAAAAAAAAAAAuAgAAZHJzL2Uyb0RvYy54bWxQSwECLQAU&#10;AAYACAAAACEADXDJVN4AAAAKAQAADwAAAAAAAAAAAAAAAAB0BAAAZHJzL2Rvd25yZXYueG1sUEsF&#10;BgAAAAAEAAQA8wAAAH8FAAAAAA==&#10;" filled="f" stroked="f">
              <v:textbox>
                <w:txbxContent>
                  <w:p w14:paraId="2DBE8CD8" w14:textId="37DE7D73" w:rsidR="00EB7CD0" w:rsidRPr="00103BCE" w:rsidRDefault="00EB7CD0">
                    <w:pPr>
                      <w:rPr>
                        <w:rFonts w:ascii="Roboto Lt" w:hAnsi="Roboto Lt"/>
                      </w:rPr>
                    </w:pPr>
                    <w:r w:rsidRPr="00103BCE">
                      <w:rPr>
                        <w:rFonts w:ascii="Roboto Lt" w:hAnsi="Roboto Lt"/>
                      </w:rPr>
                      <w:t>0503121070</w:t>
                    </w:r>
                    <w:r w:rsidR="00B2706D">
                      <w:rPr>
                        <w:rFonts w:ascii="Roboto Lt" w:hAnsi="Roboto Lt"/>
                      </w:rPr>
                      <w:t>81</w:t>
                    </w:r>
                    <w:r w:rsidR="00440317">
                      <w:rPr>
                        <w:rFonts w:ascii="Roboto Lt" w:hAnsi="Roboto Lt"/>
                      </w:rPr>
                      <w:t>7</w:t>
                    </w:r>
                  </w:p>
                </w:txbxContent>
              </v:textbox>
              <w10:wrap type="squar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7BE72B" w14:textId="77777777" w:rsidR="0049245D" w:rsidRDefault="0049245D" w:rsidP="00607F17">
      <w:r>
        <w:separator/>
      </w:r>
    </w:p>
  </w:footnote>
  <w:footnote w:type="continuationSeparator" w:id="0">
    <w:p w14:paraId="63335FC6" w14:textId="77777777" w:rsidR="0049245D" w:rsidRDefault="0049245D" w:rsidP="00607F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38E013" w14:textId="5EC52CB9" w:rsidR="009F6F63" w:rsidRDefault="009F6F63" w:rsidP="00E05A3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0363B4" w14:textId="4D51A4DA" w:rsidR="009F6F63" w:rsidRDefault="009F6F63" w:rsidP="00E05A3E">
    <w:pPr>
      <w:pStyle w:val="a3"/>
      <w:pBdr>
        <w:bottom w:val="none" w:sz="0" w:space="0" w:color="auto"/>
      </w:pBdr>
    </w:pPr>
    <w:r w:rsidRPr="00964FA5">
      <w:rPr>
        <w:noProof/>
        <w:sz w:val="16"/>
        <w:szCs w:val="16"/>
      </w:rPr>
      <w:drawing>
        <wp:anchor distT="0" distB="0" distL="114300" distR="114300" simplePos="0" relativeHeight="251658752" behindDoc="0" locked="0" layoutInCell="1" allowOverlap="1" wp14:anchorId="3B3DAA5F" wp14:editId="34B17C1D">
          <wp:simplePos x="0" y="0"/>
          <wp:positionH relativeFrom="column">
            <wp:posOffset>-694055</wp:posOffset>
          </wp:positionH>
          <wp:positionV relativeFrom="paragraph">
            <wp:posOffset>-1091988</wp:posOffset>
          </wp:positionV>
          <wp:extent cx="7554917" cy="10686553"/>
          <wp:effectExtent l="0" t="0" r="8255" b="635"/>
          <wp:wrapNone/>
          <wp:docPr id="17" name="图片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网站datasheet-01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4917" cy="10686553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1AA37E" w14:textId="1178177B" w:rsidR="00223BAA" w:rsidRDefault="00223BAA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71FCBA" w14:textId="472991D7" w:rsidR="009F6F63" w:rsidRDefault="009F6F63" w:rsidP="00E05A3E">
    <w:pPr>
      <w:pStyle w:val="a3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0800" behindDoc="1" locked="0" layoutInCell="1" allowOverlap="1" wp14:anchorId="36F92ABC" wp14:editId="0FE94CDC">
          <wp:simplePos x="0" y="0"/>
          <wp:positionH relativeFrom="column">
            <wp:posOffset>-658495</wp:posOffset>
          </wp:positionH>
          <wp:positionV relativeFrom="paragraph">
            <wp:posOffset>-1082040</wp:posOffset>
          </wp:positionV>
          <wp:extent cx="7530593" cy="10642600"/>
          <wp:effectExtent l="0" t="0" r="0" b="6350"/>
          <wp:wrapNone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网站datasheet新2017-02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30593" cy="106426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0F5F12" w14:textId="502E0B66" w:rsidR="00223BAA" w:rsidRDefault="00223BAA">
    <w:pPr>
      <w:pStyle w:val="a3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501657" w14:textId="695040E3" w:rsidR="00223BAA" w:rsidRDefault="00223BAA">
    <w:pPr>
      <w:pStyle w:val="a3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3B41A2" w14:textId="46D62D5D" w:rsidR="009F6F63" w:rsidRDefault="009F6F63" w:rsidP="00E05A3E">
    <w:pPr>
      <w:pStyle w:val="a3"/>
      <w:pBdr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3360" behindDoc="1" locked="0" layoutInCell="1" allowOverlap="1" wp14:anchorId="057EBE7A" wp14:editId="00319236">
          <wp:simplePos x="0" y="0"/>
          <wp:positionH relativeFrom="column">
            <wp:posOffset>-661035</wp:posOffset>
          </wp:positionH>
          <wp:positionV relativeFrom="paragraph">
            <wp:posOffset>-1059271</wp:posOffset>
          </wp:positionV>
          <wp:extent cx="7527175" cy="10644716"/>
          <wp:effectExtent l="0" t="0" r="0" b="4445"/>
          <wp:wrapNone/>
          <wp:docPr id="19" name="图片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网站datasheet新2017-03-03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7175" cy="1064471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72F2D7" w14:textId="20CCBBE0" w:rsidR="00223BAA" w:rsidRDefault="00223BAA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6F86229"/>
    <w:multiLevelType w:val="hybridMultilevel"/>
    <w:tmpl w:val="FF10B370"/>
    <w:lvl w:ilvl="0" w:tplc="59604ED6">
      <w:start w:val="1"/>
      <w:numFmt w:val="bullet"/>
      <w:lvlText w:val="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E8017D0" w:tentative="1">
      <w:start w:val="1"/>
      <w:numFmt w:val="bullet"/>
      <w:lvlText w:val="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78E2CBE" w:tentative="1">
      <w:start w:val="1"/>
      <w:numFmt w:val="bullet"/>
      <w:lvlText w:val="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8ECB4C" w:tentative="1">
      <w:start w:val="1"/>
      <w:numFmt w:val="bullet"/>
      <w:lvlText w:val="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BAEDA90" w:tentative="1">
      <w:start w:val="1"/>
      <w:numFmt w:val="bullet"/>
      <w:lvlText w:val="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EAC0E4" w:tentative="1">
      <w:start w:val="1"/>
      <w:numFmt w:val="bullet"/>
      <w:lvlText w:val="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BEE653A" w:tentative="1">
      <w:start w:val="1"/>
      <w:numFmt w:val="bullet"/>
      <w:lvlText w:val="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B7C16B6" w:tentative="1">
      <w:start w:val="1"/>
      <w:numFmt w:val="bullet"/>
      <w:lvlText w:val="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FC6B4B2" w:tentative="1">
      <w:start w:val="1"/>
      <w:numFmt w:val="bullet"/>
      <w:lvlText w:val="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4843A9"/>
    <w:multiLevelType w:val="hybridMultilevel"/>
    <w:tmpl w:val="AAAAAAFE"/>
    <w:lvl w:ilvl="0" w:tplc="59604ED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9F15D81"/>
    <w:multiLevelType w:val="hybridMultilevel"/>
    <w:tmpl w:val="7442942A"/>
    <w:lvl w:ilvl="0" w:tplc="FF701740">
      <w:start w:val="1920"/>
      <w:numFmt w:val="bullet"/>
      <w:lvlText w:val=""/>
      <w:lvlJc w:val="left"/>
      <w:pPr>
        <w:ind w:left="360" w:hanging="360"/>
      </w:pPr>
      <w:rPr>
        <w:rFonts w:ascii="Wingdings" w:eastAsia="宋体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isplayBackgroundShape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FDC"/>
    <w:rsid w:val="000019F7"/>
    <w:rsid w:val="00006F7B"/>
    <w:rsid w:val="00017889"/>
    <w:rsid w:val="000259F8"/>
    <w:rsid w:val="00025CA7"/>
    <w:rsid w:val="00026C82"/>
    <w:rsid w:val="00026DA9"/>
    <w:rsid w:val="00042294"/>
    <w:rsid w:val="00051955"/>
    <w:rsid w:val="00052387"/>
    <w:rsid w:val="00057342"/>
    <w:rsid w:val="000578D5"/>
    <w:rsid w:val="000627DE"/>
    <w:rsid w:val="0006758F"/>
    <w:rsid w:val="00067C16"/>
    <w:rsid w:val="00070EE0"/>
    <w:rsid w:val="00072F62"/>
    <w:rsid w:val="00076571"/>
    <w:rsid w:val="00082405"/>
    <w:rsid w:val="000B153A"/>
    <w:rsid w:val="000B1CAD"/>
    <w:rsid w:val="000B23FC"/>
    <w:rsid w:val="000B3B8C"/>
    <w:rsid w:val="000B6216"/>
    <w:rsid w:val="000C089E"/>
    <w:rsid w:val="000C149F"/>
    <w:rsid w:val="000C7A18"/>
    <w:rsid w:val="000D1823"/>
    <w:rsid w:val="000D445C"/>
    <w:rsid w:val="000E655D"/>
    <w:rsid w:val="000F184D"/>
    <w:rsid w:val="000F1AC2"/>
    <w:rsid w:val="000F33CB"/>
    <w:rsid w:val="000F3A08"/>
    <w:rsid w:val="000F548D"/>
    <w:rsid w:val="00101A55"/>
    <w:rsid w:val="00103BCE"/>
    <w:rsid w:val="0010517B"/>
    <w:rsid w:val="001073AA"/>
    <w:rsid w:val="001118BD"/>
    <w:rsid w:val="00113CC2"/>
    <w:rsid w:val="00115AAF"/>
    <w:rsid w:val="001172D6"/>
    <w:rsid w:val="001224AB"/>
    <w:rsid w:val="001338F1"/>
    <w:rsid w:val="00134A47"/>
    <w:rsid w:val="00135B59"/>
    <w:rsid w:val="0014144D"/>
    <w:rsid w:val="00143AD3"/>
    <w:rsid w:val="00145104"/>
    <w:rsid w:val="00145AB0"/>
    <w:rsid w:val="0014670E"/>
    <w:rsid w:val="0015387C"/>
    <w:rsid w:val="00163B2C"/>
    <w:rsid w:val="00166660"/>
    <w:rsid w:val="00180765"/>
    <w:rsid w:val="00182257"/>
    <w:rsid w:val="001854B7"/>
    <w:rsid w:val="001962DD"/>
    <w:rsid w:val="00197E5D"/>
    <w:rsid w:val="001B0A6D"/>
    <w:rsid w:val="001C3647"/>
    <w:rsid w:val="001D1955"/>
    <w:rsid w:val="001E3970"/>
    <w:rsid w:val="001E47AE"/>
    <w:rsid w:val="001E61F4"/>
    <w:rsid w:val="001F0C46"/>
    <w:rsid w:val="001F3815"/>
    <w:rsid w:val="001F4761"/>
    <w:rsid w:val="0020689B"/>
    <w:rsid w:val="00212230"/>
    <w:rsid w:val="00223BAA"/>
    <w:rsid w:val="00230B84"/>
    <w:rsid w:val="00232A9F"/>
    <w:rsid w:val="00234C33"/>
    <w:rsid w:val="00240E01"/>
    <w:rsid w:val="0024192C"/>
    <w:rsid w:val="00242CDB"/>
    <w:rsid w:val="0024391B"/>
    <w:rsid w:val="0025789A"/>
    <w:rsid w:val="0026496F"/>
    <w:rsid w:val="00264AD7"/>
    <w:rsid w:val="0027381C"/>
    <w:rsid w:val="00273D37"/>
    <w:rsid w:val="00276D77"/>
    <w:rsid w:val="00283122"/>
    <w:rsid w:val="002877F2"/>
    <w:rsid w:val="00293993"/>
    <w:rsid w:val="00294D8B"/>
    <w:rsid w:val="002A33E5"/>
    <w:rsid w:val="002A54BE"/>
    <w:rsid w:val="002A7F0B"/>
    <w:rsid w:val="002B723E"/>
    <w:rsid w:val="002C72A4"/>
    <w:rsid w:val="002D3CD3"/>
    <w:rsid w:val="002D5F4F"/>
    <w:rsid w:val="002E2E20"/>
    <w:rsid w:val="002E50F6"/>
    <w:rsid w:val="002F1DC9"/>
    <w:rsid w:val="002F25BA"/>
    <w:rsid w:val="002F5BE6"/>
    <w:rsid w:val="00312855"/>
    <w:rsid w:val="00314714"/>
    <w:rsid w:val="0031493A"/>
    <w:rsid w:val="003206BA"/>
    <w:rsid w:val="00323910"/>
    <w:rsid w:val="00324B5E"/>
    <w:rsid w:val="00326029"/>
    <w:rsid w:val="00330A16"/>
    <w:rsid w:val="00335FDA"/>
    <w:rsid w:val="00340238"/>
    <w:rsid w:val="00341D59"/>
    <w:rsid w:val="0035027A"/>
    <w:rsid w:val="0035300D"/>
    <w:rsid w:val="0035547A"/>
    <w:rsid w:val="0036260F"/>
    <w:rsid w:val="0037072E"/>
    <w:rsid w:val="00376A6B"/>
    <w:rsid w:val="003861A2"/>
    <w:rsid w:val="0039759A"/>
    <w:rsid w:val="003A257F"/>
    <w:rsid w:val="003A40FF"/>
    <w:rsid w:val="003A75CF"/>
    <w:rsid w:val="003C5F11"/>
    <w:rsid w:val="003D275C"/>
    <w:rsid w:val="003D3D13"/>
    <w:rsid w:val="003E041D"/>
    <w:rsid w:val="003F054A"/>
    <w:rsid w:val="003F4E19"/>
    <w:rsid w:val="0040079D"/>
    <w:rsid w:val="004026AB"/>
    <w:rsid w:val="004040ED"/>
    <w:rsid w:val="00404353"/>
    <w:rsid w:val="00405D6C"/>
    <w:rsid w:val="00413B17"/>
    <w:rsid w:val="00413B66"/>
    <w:rsid w:val="00423330"/>
    <w:rsid w:val="00427282"/>
    <w:rsid w:val="00427FAB"/>
    <w:rsid w:val="00430681"/>
    <w:rsid w:val="00432C4E"/>
    <w:rsid w:val="00440317"/>
    <w:rsid w:val="00450AB4"/>
    <w:rsid w:val="004552CD"/>
    <w:rsid w:val="004570CB"/>
    <w:rsid w:val="00461573"/>
    <w:rsid w:val="00461B3F"/>
    <w:rsid w:val="00464578"/>
    <w:rsid w:val="00472AEA"/>
    <w:rsid w:val="00472B0F"/>
    <w:rsid w:val="00474EE3"/>
    <w:rsid w:val="0047711B"/>
    <w:rsid w:val="00480247"/>
    <w:rsid w:val="00480C73"/>
    <w:rsid w:val="004873D8"/>
    <w:rsid w:val="0049245D"/>
    <w:rsid w:val="00497D35"/>
    <w:rsid w:val="004A2E8C"/>
    <w:rsid w:val="004A69BB"/>
    <w:rsid w:val="004A7629"/>
    <w:rsid w:val="004B69A2"/>
    <w:rsid w:val="004E01A8"/>
    <w:rsid w:val="004F1436"/>
    <w:rsid w:val="004F2F78"/>
    <w:rsid w:val="004F4A07"/>
    <w:rsid w:val="005002E6"/>
    <w:rsid w:val="005010DB"/>
    <w:rsid w:val="005026C6"/>
    <w:rsid w:val="00505FEE"/>
    <w:rsid w:val="00506EE1"/>
    <w:rsid w:val="0051208B"/>
    <w:rsid w:val="00514404"/>
    <w:rsid w:val="005146B0"/>
    <w:rsid w:val="00522C30"/>
    <w:rsid w:val="00525659"/>
    <w:rsid w:val="005267F5"/>
    <w:rsid w:val="00526A69"/>
    <w:rsid w:val="005321E4"/>
    <w:rsid w:val="00542D1D"/>
    <w:rsid w:val="00555039"/>
    <w:rsid w:val="00556354"/>
    <w:rsid w:val="00565BB2"/>
    <w:rsid w:val="00574E83"/>
    <w:rsid w:val="00575FC8"/>
    <w:rsid w:val="00577CFC"/>
    <w:rsid w:val="00594A47"/>
    <w:rsid w:val="005A2054"/>
    <w:rsid w:val="005A4D9F"/>
    <w:rsid w:val="005A64DA"/>
    <w:rsid w:val="005A7A33"/>
    <w:rsid w:val="005B05E0"/>
    <w:rsid w:val="005C26E0"/>
    <w:rsid w:val="005D0360"/>
    <w:rsid w:val="005D38B6"/>
    <w:rsid w:val="005D7264"/>
    <w:rsid w:val="005E2DBE"/>
    <w:rsid w:val="005F5136"/>
    <w:rsid w:val="005F740A"/>
    <w:rsid w:val="00601127"/>
    <w:rsid w:val="006039DF"/>
    <w:rsid w:val="00607F17"/>
    <w:rsid w:val="0061177F"/>
    <w:rsid w:val="00613188"/>
    <w:rsid w:val="00620353"/>
    <w:rsid w:val="006207F7"/>
    <w:rsid w:val="00630427"/>
    <w:rsid w:val="006418CD"/>
    <w:rsid w:val="00646580"/>
    <w:rsid w:val="00646C8E"/>
    <w:rsid w:val="0065079A"/>
    <w:rsid w:val="00655D85"/>
    <w:rsid w:val="00662A47"/>
    <w:rsid w:val="00676907"/>
    <w:rsid w:val="00682714"/>
    <w:rsid w:val="00684E6D"/>
    <w:rsid w:val="006920CC"/>
    <w:rsid w:val="00697B00"/>
    <w:rsid w:val="006A2E01"/>
    <w:rsid w:val="006A7298"/>
    <w:rsid w:val="006A7734"/>
    <w:rsid w:val="006A7EB1"/>
    <w:rsid w:val="006B020D"/>
    <w:rsid w:val="006B4C81"/>
    <w:rsid w:val="006B6675"/>
    <w:rsid w:val="006B69FD"/>
    <w:rsid w:val="006C204B"/>
    <w:rsid w:val="006C3D2F"/>
    <w:rsid w:val="006C7F2C"/>
    <w:rsid w:val="006D28C6"/>
    <w:rsid w:val="006D7F18"/>
    <w:rsid w:val="006E00D9"/>
    <w:rsid w:val="006E105B"/>
    <w:rsid w:val="006E1465"/>
    <w:rsid w:val="006E1D0F"/>
    <w:rsid w:val="006E273D"/>
    <w:rsid w:val="006E35E2"/>
    <w:rsid w:val="006E5575"/>
    <w:rsid w:val="006E75B3"/>
    <w:rsid w:val="006F044D"/>
    <w:rsid w:val="006F12A4"/>
    <w:rsid w:val="006F43D3"/>
    <w:rsid w:val="00704009"/>
    <w:rsid w:val="00720D2A"/>
    <w:rsid w:val="00721ADD"/>
    <w:rsid w:val="00723706"/>
    <w:rsid w:val="00730B6E"/>
    <w:rsid w:val="007337E8"/>
    <w:rsid w:val="007473BF"/>
    <w:rsid w:val="00747838"/>
    <w:rsid w:val="00747C38"/>
    <w:rsid w:val="00765631"/>
    <w:rsid w:val="00766B6C"/>
    <w:rsid w:val="00770FCE"/>
    <w:rsid w:val="007745C4"/>
    <w:rsid w:val="00780D9E"/>
    <w:rsid w:val="00780DB3"/>
    <w:rsid w:val="0078411C"/>
    <w:rsid w:val="00793836"/>
    <w:rsid w:val="00793ADD"/>
    <w:rsid w:val="007958C8"/>
    <w:rsid w:val="00796E7F"/>
    <w:rsid w:val="007B0C04"/>
    <w:rsid w:val="007C47B2"/>
    <w:rsid w:val="007D1271"/>
    <w:rsid w:val="007D725A"/>
    <w:rsid w:val="007E0413"/>
    <w:rsid w:val="007E18F5"/>
    <w:rsid w:val="007E6C89"/>
    <w:rsid w:val="007E71B0"/>
    <w:rsid w:val="008002EA"/>
    <w:rsid w:val="00801CB4"/>
    <w:rsid w:val="008164BD"/>
    <w:rsid w:val="008201BD"/>
    <w:rsid w:val="0082241E"/>
    <w:rsid w:val="00823578"/>
    <w:rsid w:val="00823C4D"/>
    <w:rsid w:val="00831AAB"/>
    <w:rsid w:val="00834DC5"/>
    <w:rsid w:val="008350EB"/>
    <w:rsid w:val="008363AC"/>
    <w:rsid w:val="0086208F"/>
    <w:rsid w:val="00865C58"/>
    <w:rsid w:val="00867557"/>
    <w:rsid w:val="0087154E"/>
    <w:rsid w:val="00873C09"/>
    <w:rsid w:val="00875FFF"/>
    <w:rsid w:val="0089261B"/>
    <w:rsid w:val="00892D48"/>
    <w:rsid w:val="0089346D"/>
    <w:rsid w:val="00895882"/>
    <w:rsid w:val="008A19DF"/>
    <w:rsid w:val="008A2738"/>
    <w:rsid w:val="008A31C8"/>
    <w:rsid w:val="008A3FF2"/>
    <w:rsid w:val="008A405E"/>
    <w:rsid w:val="008A4CDD"/>
    <w:rsid w:val="008B4F71"/>
    <w:rsid w:val="008C15FD"/>
    <w:rsid w:val="008C345B"/>
    <w:rsid w:val="008D0652"/>
    <w:rsid w:val="008D36D6"/>
    <w:rsid w:val="008D3B48"/>
    <w:rsid w:val="008E709F"/>
    <w:rsid w:val="008F0776"/>
    <w:rsid w:val="008F1239"/>
    <w:rsid w:val="008F57DF"/>
    <w:rsid w:val="00915BFD"/>
    <w:rsid w:val="00922760"/>
    <w:rsid w:val="009274D1"/>
    <w:rsid w:val="00932679"/>
    <w:rsid w:val="00934BBB"/>
    <w:rsid w:val="00936E6C"/>
    <w:rsid w:val="00937C5C"/>
    <w:rsid w:val="00954A51"/>
    <w:rsid w:val="009551C2"/>
    <w:rsid w:val="00965A30"/>
    <w:rsid w:val="00972BA7"/>
    <w:rsid w:val="009731E7"/>
    <w:rsid w:val="00974A31"/>
    <w:rsid w:val="00986D4D"/>
    <w:rsid w:val="00991011"/>
    <w:rsid w:val="00992E2A"/>
    <w:rsid w:val="00995E97"/>
    <w:rsid w:val="009A38BC"/>
    <w:rsid w:val="009A5E94"/>
    <w:rsid w:val="009A7123"/>
    <w:rsid w:val="009B3193"/>
    <w:rsid w:val="009B3868"/>
    <w:rsid w:val="009B7584"/>
    <w:rsid w:val="009C4F70"/>
    <w:rsid w:val="009C70EA"/>
    <w:rsid w:val="009D3CA1"/>
    <w:rsid w:val="009E0043"/>
    <w:rsid w:val="009E5281"/>
    <w:rsid w:val="009E66F8"/>
    <w:rsid w:val="009E7CB5"/>
    <w:rsid w:val="009E7FAC"/>
    <w:rsid w:val="009F42DB"/>
    <w:rsid w:val="009F6F63"/>
    <w:rsid w:val="00A05C5E"/>
    <w:rsid w:val="00A12278"/>
    <w:rsid w:val="00A1550E"/>
    <w:rsid w:val="00A4149E"/>
    <w:rsid w:val="00A4664A"/>
    <w:rsid w:val="00A61FC6"/>
    <w:rsid w:val="00A621B3"/>
    <w:rsid w:val="00A629DF"/>
    <w:rsid w:val="00A62C85"/>
    <w:rsid w:val="00A70C7D"/>
    <w:rsid w:val="00A7705B"/>
    <w:rsid w:val="00A83490"/>
    <w:rsid w:val="00A836BB"/>
    <w:rsid w:val="00A8725F"/>
    <w:rsid w:val="00A9166E"/>
    <w:rsid w:val="00A958F4"/>
    <w:rsid w:val="00A97F2D"/>
    <w:rsid w:val="00AA1717"/>
    <w:rsid w:val="00AA606D"/>
    <w:rsid w:val="00AB71B5"/>
    <w:rsid w:val="00AC2C91"/>
    <w:rsid w:val="00AC6F2B"/>
    <w:rsid w:val="00AD1BFE"/>
    <w:rsid w:val="00AE2840"/>
    <w:rsid w:val="00AE2EBE"/>
    <w:rsid w:val="00AE7F1C"/>
    <w:rsid w:val="00AF05B1"/>
    <w:rsid w:val="00AF2977"/>
    <w:rsid w:val="00AF3273"/>
    <w:rsid w:val="00AF6339"/>
    <w:rsid w:val="00B046F5"/>
    <w:rsid w:val="00B052BC"/>
    <w:rsid w:val="00B1110E"/>
    <w:rsid w:val="00B1350B"/>
    <w:rsid w:val="00B13902"/>
    <w:rsid w:val="00B240DC"/>
    <w:rsid w:val="00B24E72"/>
    <w:rsid w:val="00B2706D"/>
    <w:rsid w:val="00B342AE"/>
    <w:rsid w:val="00B34EB8"/>
    <w:rsid w:val="00B36132"/>
    <w:rsid w:val="00B36D59"/>
    <w:rsid w:val="00B43F57"/>
    <w:rsid w:val="00B603D1"/>
    <w:rsid w:val="00B630D6"/>
    <w:rsid w:val="00B65B6E"/>
    <w:rsid w:val="00B77200"/>
    <w:rsid w:val="00B82799"/>
    <w:rsid w:val="00B839BD"/>
    <w:rsid w:val="00BA4077"/>
    <w:rsid w:val="00BA5A47"/>
    <w:rsid w:val="00BA7996"/>
    <w:rsid w:val="00BB1D88"/>
    <w:rsid w:val="00BC6792"/>
    <w:rsid w:val="00BE1300"/>
    <w:rsid w:val="00BE231F"/>
    <w:rsid w:val="00BE2DC1"/>
    <w:rsid w:val="00BE4460"/>
    <w:rsid w:val="00BE665D"/>
    <w:rsid w:val="00BE69B2"/>
    <w:rsid w:val="00C021F2"/>
    <w:rsid w:val="00C03E93"/>
    <w:rsid w:val="00C0439A"/>
    <w:rsid w:val="00C047D7"/>
    <w:rsid w:val="00C0613C"/>
    <w:rsid w:val="00C22BDE"/>
    <w:rsid w:val="00C257D3"/>
    <w:rsid w:val="00C324AB"/>
    <w:rsid w:val="00C449B1"/>
    <w:rsid w:val="00C51B44"/>
    <w:rsid w:val="00C716B9"/>
    <w:rsid w:val="00C76E19"/>
    <w:rsid w:val="00C82021"/>
    <w:rsid w:val="00C84836"/>
    <w:rsid w:val="00C928E7"/>
    <w:rsid w:val="00C95A60"/>
    <w:rsid w:val="00C97DBD"/>
    <w:rsid w:val="00CA10B9"/>
    <w:rsid w:val="00CB2694"/>
    <w:rsid w:val="00CC1BF3"/>
    <w:rsid w:val="00CC297D"/>
    <w:rsid w:val="00CC60AF"/>
    <w:rsid w:val="00CE0075"/>
    <w:rsid w:val="00CE3090"/>
    <w:rsid w:val="00CF378A"/>
    <w:rsid w:val="00D02911"/>
    <w:rsid w:val="00D056DF"/>
    <w:rsid w:val="00D16C7D"/>
    <w:rsid w:val="00D17196"/>
    <w:rsid w:val="00D202C3"/>
    <w:rsid w:val="00D24A96"/>
    <w:rsid w:val="00D4757C"/>
    <w:rsid w:val="00D543CB"/>
    <w:rsid w:val="00D5456C"/>
    <w:rsid w:val="00D71D18"/>
    <w:rsid w:val="00D741E2"/>
    <w:rsid w:val="00D74242"/>
    <w:rsid w:val="00D83045"/>
    <w:rsid w:val="00D907B5"/>
    <w:rsid w:val="00D93819"/>
    <w:rsid w:val="00D958DA"/>
    <w:rsid w:val="00DB3621"/>
    <w:rsid w:val="00DB3801"/>
    <w:rsid w:val="00DB5579"/>
    <w:rsid w:val="00DB5A45"/>
    <w:rsid w:val="00DC587B"/>
    <w:rsid w:val="00DC6AF0"/>
    <w:rsid w:val="00DE6101"/>
    <w:rsid w:val="00DE667E"/>
    <w:rsid w:val="00DF0BCB"/>
    <w:rsid w:val="00DF3271"/>
    <w:rsid w:val="00E008D9"/>
    <w:rsid w:val="00E04109"/>
    <w:rsid w:val="00E05A3E"/>
    <w:rsid w:val="00E25528"/>
    <w:rsid w:val="00E25AA0"/>
    <w:rsid w:val="00E25FD1"/>
    <w:rsid w:val="00E33EA2"/>
    <w:rsid w:val="00E4038D"/>
    <w:rsid w:val="00E573E9"/>
    <w:rsid w:val="00E6057D"/>
    <w:rsid w:val="00E65381"/>
    <w:rsid w:val="00E71B74"/>
    <w:rsid w:val="00E8235F"/>
    <w:rsid w:val="00E82C0B"/>
    <w:rsid w:val="00E96308"/>
    <w:rsid w:val="00E97E16"/>
    <w:rsid w:val="00EA0814"/>
    <w:rsid w:val="00EA398B"/>
    <w:rsid w:val="00EB7CD0"/>
    <w:rsid w:val="00EC5510"/>
    <w:rsid w:val="00ED4733"/>
    <w:rsid w:val="00EE0318"/>
    <w:rsid w:val="00EE377F"/>
    <w:rsid w:val="00EE5261"/>
    <w:rsid w:val="00EF3F72"/>
    <w:rsid w:val="00EF47B6"/>
    <w:rsid w:val="00EF72F3"/>
    <w:rsid w:val="00F05B2C"/>
    <w:rsid w:val="00F11ED0"/>
    <w:rsid w:val="00F1432B"/>
    <w:rsid w:val="00F167E4"/>
    <w:rsid w:val="00F23C58"/>
    <w:rsid w:val="00F32F46"/>
    <w:rsid w:val="00F34D18"/>
    <w:rsid w:val="00F43F76"/>
    <w:rsid w:val="00F441A3"/>
    <w:rsid w:val="00F462F3"/>
    <w:rsid w:val="00F614AA"/>
    <w:rsid w:val="00F721A8"/>
    <w:rsid w:val="00F76AFF"/>
    <w:rsid w:val="00F9612B"/>
    <w:rsid w:val="00F97EB3"/>
    <w:rsid w:val="00FA1A31"/>
    <w:rsid w:val="00FA5355"/>
    <w:rsid w:val="00FC1FDC"/>
    <w:rsid w:val="00FC47AA"/>
    <w:rsid w:val="00FC4BDD"/>
    <w:rsid w:val="00FD5FE0"/>
    <w:rsid w:val="00FD7034"/>
    <w:rsid w:val="00FE1D53"/>
    <w:rsid w:val="00FE3025"/>
    <w:rsid w:val="00FE4074"/>
    <w:rsid w:val="00FE7737"/>
    <w:rsid w:val="00FE795F"/>
    <w:rsid w:val="00FF122A"/>
    <w:rsid w:val="00FF37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97D06A"/>
  <w15:docId w15:val="{36E9382D-BB60-4D27-A2F9-9E0319EC8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07F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07F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07F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07F17"/>
    <w:rPr>
      <w:sz w:val="18"/>
      <w:szCs w:val="18"/>
    </w:rPr>
  </w:style>
  <w:style w:type="paragraph" w:styleId="a5">
    <w:name w:val="Normal (Web)"/>
    <w:basedOn w:val="a"/>
    <w:uiPriority w:val="99"/>
    <w:unhideWhenUsed/>
    <w:rsid w:val="00831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List Paragraph"/>
    <w:basedOn w:val="a"/>
    <w:link w:val="Char1"/>
    <w:uiPriority w:val="34"/>
    <w:qFormat/>
    <w:rsid w:val="00831AA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Balloon Text"/>
    <w:basedOn w:val="a"/>
    <w:link w:val="Char2"/>
    <w:uiPriority w:val="99"/>
    <w:semiHidden/>
    <w:unhideWhenUsed/>
    <w:rsid w:val="00F1432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F1432B"/>
    <w:rPr>
      <w:sz w:val="18"/>
      <w:szCs w:val="18"/>
    </w:rPr>
  </w:style>
  <w:style w:type="character" w:customStyle="1" w:styleId="Char1">
    <w:name w:val="列出段落 Char"/>
    <w:link w:val="a6"/>
    <w:uiPriority w:val="99"/>
    <w:rsid w:val="00873C09"/>
    <w:rPr>
      <w:rFonts w:ascii="宋体" w:eastAsia="宋体" w:hAnsi="宋体" w:cs="宋体"/>
      <w:kern w:val="0"/>
      <w:sz w:val="24"/>
      <w:szCs w:val="24"/>
    </w:rPr>
  </w:style>
  <w:style w:type="paragraph" w:styleId="a8">
    <w:name w:val="annotation text"/>
    <w:basedOn w:val="a"/>
    <w:link w:val="Char3"/>
    <w:uiPriority w:val="99"/>
    <w:unhideWhenUsed/>
    <w:rsid w:val="00DF0BCB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3">
    <w:name w:val="批注文字 Char"/>
    <w:basedOn w:val="a0"/>
    <w:link w:val="a8"/>
    <w:uiPriority w:val="99"/>
    <w:rsid w:val="00DF0BCB"/>
    <w:rPr>
      <w:rFonts w:ascii="Times New Roman" w:eastAsia="宋体" w:hAnsi="Times New Roman" w:cs="Times New Roman"/>
      <w:szCs w:val="24"/>
    </w:rPr>
  </w:style>
  <w:style w:type="character" w:styleId="a9">
    <w:name w:val="annotation reference"/>
    <w:basedOn w:val="a0"/>
    <w:uiPriority w:val="99"/>
    <w:semiHidden/>
    <w:unhideWhenUsed/>
    <w:rsid w:val="00DF0BCB"/>
    <w:rPr>
      <w:sz w:val="21"/>
      <w:szCs w:val="21"/>
    </w:rPr>
  </w:style>
  <w:style w:type="table" w:styleId="aa">
    <w:name w:val="Table Grid"/>
    <w:basedOn w:val="a1"/>
    <w:uiPriority w:val="59"/>
    <w:rsid w:val="003A4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annotation subject"/>
    <w:basedOn w:val="a8"/>
    <w:next w:val="a8"/>
    <w:link w:val="Char4"/>
    <w:uiPriority w:val="99"/>
    <w:semiHidden/>
    <w:unhideWhenUsed/>
    <w:rsid w:val="00B82799"/>
    <w:rPr>
      <w:rFonts w:asciiTheme="minorHAnsi" w:eastAsiaTheme="minorEastAsia" w:hAnsiTheme="minorHAnsi" w:cstheme="minorBidi"/>
      <w:b/>
      <w:bCs/>
      <w:szCs w:val="22"/>
    </w:rPr>
  </w:style>
  <w:style w:type="character" w:customStyle="1" w:styleId="Char4">
    <w:name w:val="批注主题 Char"/>
    <w:basedOn w:val="Char3"/>
    <w:link w:val="ab"/>
    <w:uiPriority w:val="99"/>
    <w:semiHidden/>
    <w:rsid w:val="00B82799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56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4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4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2361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16688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94766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9414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334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9559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4890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2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6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1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6565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3115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41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784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423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6771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3569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6845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30316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74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963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24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491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921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1189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93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9589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1574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81345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197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686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10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95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3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7774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5408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2952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5778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24720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27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4887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58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0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0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6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8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65821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040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96591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56499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1880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9733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9996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38736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11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2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0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09694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0627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541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1481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92220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8071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395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4468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58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65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2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6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5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64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1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041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26253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15312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56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120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39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0880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9359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2033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32191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5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3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94432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36145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68450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6656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8093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1904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33181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155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98595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835365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66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375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1702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0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03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84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7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9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3.xm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2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5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6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2.vsdx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1.vsdx"/><Relationship Id="rId27" Type="http://schemas.openxmlformats.org/officeDocument/2006/relationships/header" Target="header8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E8EF65-8B38-4702-98DF-82689DECB3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54</TotalTime>
  <Pages>4</Pages>
  <Words>637</Words>
  <Characters>3633</Characters>
  <Application>Microsoft Office Word</Application>
  <DocSecurity>0</DocSecurity>
  <Lines>30</Lines>
  <Paragraphs>8</Paragraphs>
  <ScaleCrop>false</ScaleCrop>
  <Company>Microsoft</Company>
  <LinksUpToDate>false</LinksUpToDate>
  <CharactersWithSpaces>42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Frida.Yan</cp:lastModifiedBy>
  <cp:revision>195</cp:revision>
  <cp:lastPrinted>2017-08-17T09:14:00Z</cp:lastPrinted>
  <dcterms:created xsi:type="dcterms:W3CDTF">2015-09-16T08:22:00Z</dcterms:created>
  <dcterms:modified xsi:type="dcterms:W3CDTF">2017-08-17T09:15:00Z</dcterms:modified>
</cp:coreProperties>
</file>